
<file path=[Content_Types].xml><?xml version="1.0" encoding="utf-8"?>
<Types xmlns="http://schemas.openxmlformats.org/package/2006/content-types">
  <Override PartName="/word/diagrams/quickStyle1.xml" ContentType="application/vnd.openxmlformats-officedocument.drawingml.diagramStyle+xml"/>
  <Override PartName="/word/diagrams/quickStyle2.xml" ContentType="application/vnd.openxmlformats-officedocument.drawingml.diagramStyle+xml"/>
  <Default Extension="bin" ContentType="application/vnd.openxmlformats-officedocument.oleObject"/>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D0A6B" w:rsidRDefault="001D0A6B" w:rsidP="001D0A6B">
      <w:pPr>
        <w:pStyle w:val="Titel"/>
      </w:pPr>
      <w:proofErr w:type="spellStart"/>
      <w:r>
        <w:t>Taskkun</w:t>
      </w:r>
      <w:proofErr w:type="spellEnd"/>
    </w:p>
    <w:p w:rsidR="001D0A6B" w:rsidRDefault="001D0A6B" w:rsidP="001D0A6B">
      <w:r>
        <w:t>Einfach Projektmanagement</w:t>
      </w:r>
    </w:p>
    <w:p w:rsidR="001D0A6B" w:rsidRDefault="001D0A6B" w:rsidP="001D0A6B"/>
    <w:p w:rsidR="001D0A6B" w:rsidRDefault="001D0A6B" w:rsidP="001D0A6B">
      <w:pPr>
        <w:pStyle w:val="Untertitel"/>
        <w:jc w:val="center"/>
      </w:pPr>
      <w:r>
        <w:t>2008</w:t>
      </w:r>
      <w:r>
        <w:br/>
        <w:t>Menschenwerk</w:t>
      </w:r>
    </w:p>
    <w:p w:rsidR="001D0A6B" w:rsidRDefault="004B7A33" w:rsidP="001D0A6B">
      <w:pPr>
        <w:pStyle w:val="Untertitel"/>
        <w:jc w:val="center"/>
      </w:pPr>
      <w:hyperlink r:id="rId5" w:history="1">
        <w:r w:rsidR="001D0A6B" w:rsidRPr="00AD7D48">
          <w:rPr>
            <w:rStyle w:val="Hyperlink"/>
          </w:rPr>
          <w:t>www.menschenwerk.net</w:t>
        </w:r>
      </w:hyperlink>
      <w:r w:rsidR="001D0A6B">
        <w:br/>
      </w:r>
      <w:hyperlink r:id="rId6" w:history="1">
        <w:r w:rsidR="00E40FE5" w:rsidRPr="00AD7D48">
          <w:rPr>
            <w:rStyle w:val="Hyperlink"/>
          </w:rPr>
          <w:t>www.taskkun.de</w:t>
        </w:r>
      </w:hyperlink>
    </w:p>
    <w:p w:rsidR="002311B0" w:rsidRDefault="002311B0" w:rsidP="008D628B">
      <w:r>
        <w:br w:type="page"/>
      </w:r>
    </w:p>
    <w:p w:rsidR="002311B0" w:rsidRDefault="002311B0" w:rsidP="002311B0">
      <w:pPr>
        <w:pStyle w:val="berschrift1"/>
      </w:pPr>
      <w:proofErr w:type="spellStart"/>
      <w:r>
        <w:lastRenderedPageBreak/>
        <w:t>Taskkun</w:t>
      </w:r>
      <w:proofErr w:type="spellEnd"/>
      <w:r>
        <w:t xml:space="preserve"> – Einfach Projektmanagement</w:t>
      </w:r>
    </w:p>
    <w:p w:rsidR="002311B0" w:rsidRDefault="00A15DB2" w:rsidP="002311B0">
      <w:pPr>
        <w:pStyle w:val="berschrift2"/>
      </w:pPr>
      <w:proofErr w:type="spellStart"/>
      <w:r>
        <w:t>Taskkun</w:t>
      </w:r>
      <w:proofErr w:type="spellEnd"/>
      <w:r>
        <w:t>: in einem Satz</w:t>
      </w:r>
    </w:p>
    <w:p w:rsidR="002311B0" w:rsidRDefault="002311B0" w:rsidP="002311B0">
      <w:proofErr w:type="spellStart"/>
      <w:r>
        <w:t>Taskkun</w:t>
      </w:r>
      <w:proofErr w:type="spellEnd"/>
      <w:r>
        <w:t xml:space="preserve"> ist eine </w:t>
      </w:r>
      <w:r w:rsidR="008D628B">
        <w:t>webbasierte Projektmanagement-Applikation, die schnell zu bedienen ist und sich einfach in bestehende Arbeitsabläufe integrieren lässt.</w:t>
      </w:r>
    </w:p>
    <w:p w:rsidR="008D628B" w:rsidRDefault="00A15DB2" w:rsidP="008D628B">
      <w:pPr>
        <w:pStyle w:val="berschrift2"/>
      </w:pPr>
      <w:r>
        <w:t>Problemstellung</w:t>
      </w:r>
    </w:p>
    <w:p w:rsidR="008D628B" w:rsidRDefault="008D628B" w:rsidP="008D628B">
      <w:r>
        <w:t xml:space="preserve">Das Problem vieler Projektmanagement-Lösungen ist ihre Komplexität. </w:t>
      </w:r>
      <w:r w:rsidR="00E40FE5">
        <w:t>Man sieht</w:t>
      </w:r>
      <w:r>
        <w:t xml:space="preserve"> sich einem Berg </w:t>
      </w:r>
      <w:r w:rsidR="00AB50C0">
        <w:t xml:space="preserve">von </w:t>
      </w:r>
      <w:r>
        <w:t>Funktionalität gegenüber, den man schlichtweg nicht braucht</w:t>
      </w:r>
      <w:r w:rsidR="00E40FE5">
        <w:t xml:space="preserve"> und der einen bei seinem Tagesgeschäft eher behindert</w:t>
      </w:r>
      <w:r>
        <w:t>.</w:t>
      </w:r>
    </w:p>
    <w:p w:rsidR="008D628B" w:rsidRDefault="008D628B" w:rsidP="008D628B">
      <w:r>
        <w:t xml:space="preserve">Diese Komplexität sorgt dafür, dass fast alle existierenden Lösungen von den Mitarbeitern abgelehnt oder zumindest als unbequem wahrgenommen werden. Um dynamische und schnelle Arbeiten einzutragen sind viele Lösungen zu starr, umständlich oder </w:t>
      </w:r>
      <w:r w:rsidR="00E40FE5">
        <w:t>zeitaufwändig</w:t>
      </w:r>
      <w:r w:rsidR="00AB50C0">
        <w:t xml:space="preserve"> in der Bedienung</w:t>
      </w:r>
      <w:r>
        <w:t>.</w:t>
      </w:r>
    </w:p>
    <w:p w:rsidR="006E7098" w:rsidRDefault="006E7098" w:rsidP="008D628B">
      <w:r>
        <w:t xml:space="preserve">Darüber hinaus gibt es keine Lösung, die sich </w:t>
      </w:r>
      <w:r w:rsidR="00AB50C0">
        <w:t xml:space="preserve">von Haus aus </w:t>
      </w:r>
      <w:r>
        <w:t>dem Arbeitsablauf des Unternehmens anpasst. Alle Lösungen arbeiten nach ihrem eigenen Schema. Das Unternehmen muss sich der Lösung anzupassen, anstatt umgekehrt. Angepasste Lösungen sind bisher nur durch Eigenentwicklung</w:t>
      </w:r>
      <w:r w:rsidR="00AB50C0">
        <w:t>saufwand</w:t>
      </w:r>
      <w:r>
        <w:t xml:space="preserve"> zu erreichen.</w:t>
      </w:r>
    </w:p>
    <w:p w:rsidR="008D628B" w:rsidRDefault="00A15DB2" w:rsidP="008D628B">
      <w:pPr>
        <w:pStyle w:val="berschrift2"/>
      </w:pPr>
      <w:r>
        <w:t>Lösungsansatz</w:t>
      </w:r>
    </w:p>
    <w:p w:rsidR="008D628B" w:rsidRDefault="00A15DB2" w:rsidP="008D628B">
      <w:r>
        <w:t>Benötigt wird eine Lösung, welche die Ausführung von Projekten</w:t>
      </w:r>
      <w:r w:rsidR="008D628B">
        <w:t xml:space="preserve"> üb</w:t>
      </w:r>
      <w:r>
        <w:t>erwacht und dokumentiert. Anforderungs</w:t>
      </w:r>
      <w:r w:rsidR="008D628B">
        <w:t xml:space="preserve">management, Projektplanung, Budgetierung und alle anderen Projektmanagementaufgaben </w:t>
      </w:r>
      <w:r>
        <w:t>werden</w:t>
      </w:r>
      <w:r w:rsidR="008D628B">
        <w:t xml:space="preserve"> ausgeblendet. </w:t>
      </w:r>
      <w:r>
        <w:rPr>
          <w:rStyle w:val="Hervorhebung"/>
        </w:rPr>
        <w:t>Die Anwendung</w:t>
      </w:r>
      <w:r w:rsidR="008D628B">
        <w:rPr>
          <w:rStyle w:val="Hervorhebung"/>
        </w:rPr>
        <w:t xml:space="preserve"> </w:t>
      </w:r>
      <w:r w:rsidR="00F1082F">
        <w:rPr>
          <w:rStyle w:val="Hervorhebung"/>
        </w:rPr>
        <w:t xml:space="preserve">soll sich </w:t>
      </w:r>
      <w:r w:rsidR="008D628B">
        <w:rPr>
          <w:rStyle w:val="Hervorhebung"/>
        </w:rPr>
        <w:t>ganz auf die Bedürfnisse des Projektteams während der Entwicklung</w:t>
      </w:r>
      <w:r w:rsidR="00F1082F">
        <w:rPr>
          <w:rStyle w:val="Hervorhebung"/>
        </w:rPr>
        <w:t xml:space="preserve"> konzentrieren</w:t>
      </w:r>
      <w:r w:rsidR="008D628B">
        <w:rPr>
          <w:rStyle w:val="Hervorhebung"/>
        </w:rPr>
        <w:t>.</w:t>
      </w:r>
    </w:p>
    <w:p w:rsidR="00E40FE5" w:rsidRDefault="00A15DB2" w:rsidP="00E40FE5">
      <w:pPr>
        <w:rPr>
          <w:rStyle w:val="Hervorhebung"/>
        </w:rPr>
      </w:pPr>
      <w:r>
        <w:t>Die Lösung muss darüber hinaus</w:t>
      </w:r>
      <w:r w:rsidR="008D628B">
        <w:t xml:space="preserve"> </w:t>
      </w:r>
      <w:r>
        <w:t>flexibel sein.</w:t>
      </w:r>
      <w:r w:rsidR="008D628B">
        <w:t xml:space="preserve"> Es </w:t>
      </w:r>
      <w:r>
        <w:t xml:space="preserve">soll </w:t>
      </w:r>
      <w:r w:rsidR="008D628B">
        <w:t>keine Rolle</w:t>
      </w:r>
      <w:r>
        <w:t xml:space="preserve"> spielen</w:t>
      </w:r>
      <w:r w:rsidR="008D628B">
        <w:t xml:space="preserve">, nach welchen Projektansätzen das Entwicklerteam vorgeht </w:t>
      </w:r>
      <w:r>
        <w:t>–</w:t>
      </w:r>
      <w:r w:rsidR="008D628B">
        <w:t xml:space="preserve"> </w:t>
      </w:r>
      <w:r>
        <w:t>die Anwendung</w:t>
      </w:r>
      <w:r w:rsidR="008D628B">
        <w:t xml:space="preserve"> </w:t>
      </w:r>
      <w:r>
        <w:t>muss</w:t>
      </w:r>
      <w:r w:rsidR="008D628B">
        <w:t xml:space="preserve"> sich konfigurieren</w:t>
      </w:r>
      <w:r>
        <w:t xml:space="preserve"> lassen</w:t>
      </w:r>
      <w:r w:rsidR="008D628B">
        <w:t xml:space="preserve">, so dass </w:t>
      </w:r>
      <w:r>
        <w:t>sie</w:t>
      </w:r>
      <w:r w:rsidR="008D628B">
        <w:t xml:space="preserve"> sowohl in klassischen Wasserfall-Modellen, als auch mit agilen Methoden einsetzbar ist. </w:t>
      </w:r>
      <w:r w:rsidR="008D628B">
        <w:rPr>
          <w:rStyle w:val="Hervorhebung"/>
        </w:rPr>
        <w:t>An</w:t>
      </w:r>
      <w:r w:rsidR="00AB50C0">
        <w:rPr>
          <w:rStyle w:val="Hervorhebung"/>
        </w:rPr>
        <w:t>statt dem Projektteam eine Denk</w:t>
      </w:r>
      <w:r w:rsidR="008D628B">
        <w:rPr>
          <w:rStyle w:val="Hervorhebung"/>
        </w:rPr>
        <w:t>weise aufzuzwingen,</w:t>
      </w:r>
      <w:r>
        <w:rPr>
          <w:rStyle w:val="Hervorhebung"/>
        </w:rPr>
        <w:t xml:space="preserve"> soll sich die Anwendung</w:t>
      </w:r>
      <w:r w:rsidR="008D628B">
        <w:rPr>
          <w:rStyle w:val="Hervorhebung"/>
        </w:rPr>
        <w:t xml:space="preserve"> den Abläufen des Teams an</w:t>
      </w:r>
      <w:r>
        <w:rPr>
          <w:rStyle w:val="Hervorhebung"/>
        </w:rPr>
        <w:t>passen</w:t>
      </w:r>
      <w:r w:rsidR="008D628B">
        <w:rPr>
          <w:rStyle w:val="Hervorhebung"/>
        </w:rPr>
        <w:t>.</w:t>
      </w:r>
    </w:p>
    <w:p w:rsidR="00A15DB2" w:rsidRDefault="00A15DB2" w:rsidP="00A15DB2">
      <w:pPr>
        <w:pStyle w:val="berschrift2"/>
        <w:rPr>
          <w:rStyle w:val="Hervorhebung"/>
          <w:i w:val="0"/>
        </w:rPr>
      </w:pPr>
      <w:proofErr w:type="spellStart"/>
      <w:r w:rsidRPr="00A15DB2">
        <w:rPr>
          <w:rStyle w:val="Hervorhebung"/>
          <w:i w:val="0"/>
        </w:rPr>
        <w:t>Taskkun</w:t>
      </w:r>
      <w:proofErr w:type="spellEnd"/>
    </w:p>
    <w:p w:rsidR="00A15DB2" w:rsidRPr="00A15DB2" w:rsidRDefault="00A15DB2" w:rsidP="00A15DB2">
      <w:r>
        <w:t xml:space="preserve">Der Name </w:t>
      </w:r>
      <w:proofErr w:type="spellStart"/>
      <w:r>
        <w:t>Taskkun</w:t>
      </w:r>
      <w:proofErr w:type="spellEnd"/>
      <w:r>
        <w:t xml:space="preserve"> soll die Grundprinzipien von Einfachheit und Flexibilität wiederspiegeln. Dem </w:t>
      </w:r>
      <w:r>
        <w:rPr>
          <w:rStyle w:val="Hervorhebung"/>
        </w:rPr>
        <w:t>Task</w:t>
      </w:r>
      <w:r>
        <w:t xml:space="preserve">, englisch für Aufgabe, wird der japanische Namenszusatz </w:t>
      </w:r>
      <w:proofErr w:type="spellStart"/>
      <w:r>
        <w:rPr>
          <w:rStyle w:val="Hervorhebung"/>
        </w:rPr>
        <w:t>kun</w:t>
      </w:r>
      <w:proofErr w:type="spellEnd"/>
      <w:r>
        <w:t xml:space="preserve"> zur Seite gestellt, der allgemein junger Mann bzw. Mensch bedeutet.</w:t>
      </w:r>
    </w:p>
    <w:p w:rsidR="00E40FE5" w:rsidRDefault="00E40FE5" w:rsidP="00E40FE5">
      <w:pPr>
        <w:pStyle w:val="berschrift2"/>
      </w:pPr>
      <w:r>
        <w:t>Zielgruppe</w:t>
      </w:r>
    </w:p>
    <w:p w:rsidR="003D48D8" w:rsidRDefault="00E40FE5" w:rsidP="003D48D8">
      <w:pPr>
        <w:pStyle w:val="Listenabsatz"/>
        <w:numPr>
          <w:ilvl w:val="0"/>
          <w:numId w:val="5"/>
        </w:numPr>
      </w:pPr>
      <w:r>
        <w:t>Projektteams von kleiner bis mittlerer</w:t>
      </w:r>
      <w:r w:rsidR="00A15DB2">
        <w:t xml:space="preserve"> Größe mit</w:t>
      </w:r>
      <w:r w:rsidR="003D48D8">
        <w:t xml:space="preserve"> 5-15 Personen</w:t>
      </w:r>
      <w:r w:rsidR="00AB50C0">
        <w:t>, die ein oder mehrere Projekte abwickeln</w:t>
      </w:r>
    </w:p>
    <w:p w:rsidR="00AB50C0" w:rsidRDefault="00AB50C0" w:rsidP="00AB50C0">
      <w:pPr>
        <w:pStyle w:val="Listenabsatz"/>
        <w:numPr>
          <w:ilvl w:val="0"/>
          <w:numId w:val="5"/>
        </w:numPr>
      </w:pPr>
      <w:r>
        <w:t>Das Projektt</w:t>
      </w:r>
      <w:r w:rsidR="003D48D8">
        <w:t xml:space="preserve">eam arbeitet mit klassischen Wasserfall-Ansätzen, mit agilen Methoden oder </w:t>
      </w:r>
      <w:r>
        <w:t xml:space="preserve">mit </w:t>
      </w:r>
      <w:r w:rsidR="003D48D8">
        <w:t>eigenen Mischformen</w:t>
      </w:r>
    </w:p>
    <w:p w:rsidR="003D48D8" w:rsidRDefault="00AB50C0" w:rsidP="00AB50C0">
      <w:pPr>
        <w:pStyle w:val="Listenabsatz"/>
        <w:numPr>
          <w:ilvl w:val="0"/>
          <w:numId w:val="5"/>
        </w:numPr>
      </w:pPr>
      <w:r>
        <w:t xml:space="preserve">Die Projekte lassen sich in kleine Teilaufgaben aufteilen, </w:t>
      </w:r>
      <w:r w:rsidR="00A15DB2">
        <w:t xml:space="preserve">die </w:t>
      </w:r>
      <w:r>
        <w:t xml:space="preserve">Abhängigkeiten </w:t>
      </w:r>
      <w:r w:rsidR="00A15DB2">
        <w:t xml:space="preserve">pro Projekt </w:t>
      </w:r>
      <w:r>
        <w:t>sind überschaubar</w:t>
      </w:r>
    </w:p>
    <w:p w:rsidR="00A15DB2" w:rsidRPr="00BD4CF7" w:rsidRDefault="00A15DB2">
      <w:pPr>
        <w:rPr>
          <w:rFonts w:asciiTheme="majorHAnsi" w:eastAsiaTheme="majorEastAsia" w:hAnsiTheme="majorHAnsi" w:cstheme="majorBidi"/>
          <w:b/>
          <w:bCs/>
          <w:color w:val="4F81BD" w:themeColor="accent1"/>
          <w:sz w:val="26"/>
          <w:szCs w:val="26"/>
        </w:rPr>
      </w:pPr>
      <w:r>
        <w:br w:type="page"/>
      </w:r>
    </w:p>
    <w:p w:rsidR="00AB50C0" w:rsidRDefault="0093571E" w:rsidP="002311B0">
      <w:pPr>
        <w:pStyle w:val="berschrift1"/>
      </w:pPr>
      <w:r>
        <w:lastRenderedPageBreak/>
        <w:t>Funktionales</w:t>
      </w:r>
      <w:r w:rsidR="00AB50C0">
        <w:t xml:space="preserve"> Konzept</w:t>
      </w:r>
    </w:p>
    <w:p w:rsidR="00ED3C43" w:rsidRDefault="00ED3C43" w:rsidP="00ED3C43">
      <w:pPr>
        <w:pStyle w:val="berschrift2"/>
      </w:pPr>
      <w:r>
        <w:t>Rollen</w:t>
      </w:r>
    </w:p>
    <w:p w:rsidR="00ED3C43" w:rsidRDefault="00ED3C43" w:rsidP="00ED3C43">
      <w:proofErr w:type="spellStart"/>
      <w:r>
        <w:t>Taskkun</w:t>
      </w:r>
      <w:proofErr w:type="spellEnd"/>
      <w:r>
        <w:t xml:space="preserve"> kennt drei  Rollen, die sich in ihren täglichen Aufgaben unterscheiden.</w:t>
      </w:r>
    </w:p>
    <w:p w:rsidR="00E22AD9" w:rsidRDefault="00E22AD9" w:rsidP="00E22AD9">
      <w:pPr>
        <w:pStyle w:val="berschrift3"/>
      </w:pPr>
      <w:r>
        <w:t>Benutzer</w:t>
      </w:r>
    </w:p>
    <w:p w:rsidR="00E22AD9" w:rsidRDefault="00E22AD9" w:rsidP="00E22AD9">
      <w:r>
        <w:t>Benutzer sind Mitglieder des Projektteams, die mit der Ausführung der Projektaufgaben beschäftigt sind. Sie sind nicht ver</w:t>
      </w:r>
      <w:r w:rsidR="00BD4CF7">
        <w:t>antwortlich für das Erstellen</w:t>
      </w:r>
      <w:r>
        <w:t xml:space="preserve"> von Aufgaben oder</w:t>
      </w:r>
      <w:r w:rsidR="00BD4CF7">
        <w:t xml:space="preserve"> das Administrieren der Anwendung</w:t>
      </w:r>
      <w:r>
        <w:t>.</w:t>
      </w:r>
    </w:p>
    <w:p w:rsidR="00E22AD9" w:rsidRDefault="00E22AD9" w:rsidP="00E22AD9">
      <w:r>
        <w:t xml:space="preserve">Für Benutzer ist bei der Benutzung von </w:t>
      </w:r>
      <w:proofErr w:type="spellStart"/>
      <w:r>
        <w:t>Taskkun</w:t>
      </w:r>
      <w:proofErr w:type="spellEnd"/>
      <w:r>
        <w:t xml:space="preserve"> wichtig:</w:t>
      </w:r>
    </w:p>
    <w:p w:rsidR="00A15DB2" w:rsidRDefault="00A15DB2" w:rsidP="00A15DB2">
      <w:pPr>
        <w:pStyle w:val="Listenabsatz"/>
        <w:numPr>
          <w:ilvl w:val="0"/>
          <w:numId w:val="3"/>
        </w:numPr>
      </w:pPr>
      <w:r>
        <w:t>Zu erledigende Aufgaben sollen schnell überblickt und nach Wichtigkeit beurteilt werden</w:t>
      </w:r>
      <w:r w:rsidR="00922517">
        <w:t>.</w:t>
      </w:r>
    </w:p>
    <w:p w:rsidR="00A15DB2" w:rsidRDefault="00A15DB2" w:rsidP="00A15DB2">
      <w:pPr>
        <w:pStyle w:val="Listenabsatz"/>
        <w:numPr>
          <w:ilvl w:val="0"/>
          <w:numId w:val="3"/>
        </w:numPr>
      </w:pPr>
      <w:r>
        <w:t xml:space="preserve">Die eigene Situation soll schnell zu erfassen sein: </w:t>
      </w:r>
    </w:p>
    <w:p w:rsidR="00A15DB2" w:rsidRDefault="00A15DB2" w:rsidP="00A15DB2">
      <w:pPr>
        <w:pStyle w:val="Listenabsatz"/>
        <w:numPr>
          <w:ilvl w:val="1"/>
          <w:numId w:val="3"/>
        </w:numPr>
      </w:pPr>
      <w:r>
        <w:t>Sind Aufgaben im Zeitrahmen oder verspätet?</w:t>
      </w:r>
    </w:p>
    <w:p w:rsidR="00A15DB2" w:rsidRDefault="00A15DB2" w:rsidP="00A15DB2">
      <w:pPr>
        <w:pStyle w:val="Listenabsatz"/>
        <w:numPr>
          <w:ilvl w:val="1"/>
          <w:numId w:val="3"/>
        </w:numPr>
      </w:pPr>
      <w:r>
        <w:t>Wie viel geplantes Budget/Zeit ist noch verfügbar?</w:t>
      </w:r>
    </w:p>
    <w:p w:rsidR="00E22AD9" w:rsidRDefault="00A15DB2" w:rsidP="00A15DB2">
      <w:pPr>
        <w:pStyle w:val="Listenabsatz"/>
        <w:numPr>
          <w:ilvl w:val="0"/>
          <w:numId w:val="3"/>
        </w:numPr>
      </w:pPr>
      <w:r>
        <w:t xml:space="preserve">Durchgeführte </w:t>
      </w:r>
      <w:r w:rsidR="00E22AD9">
        <w:t xml:space="preserve">Tätigkeiten </w:t>
      </w:r>
      <w:r>
        <w:t xml:space="preserve">bei Aufgaben </w:t>
      </w:r>
      <w:r w:rsidR="00E22AD9">
        <w:t>sollen schnell eingetragen werden</w:t>
      </w:r>
      <w:r w:rsidR="00922517">
        <w:t>.</w:t>
      </w:r>
    </w:p>
    <w:p w:rsidR="00E22AD9" w:rsidRDefault="00E22AD9" w:rsidP="00E22AD9">
      <w:pPr>
        <w:pStyle w:val="berschrift3"/>
      </w:pPr>
      <w:r>
        <w:t>Manager</w:t>
      </w:r>
    </w:p>
    <w:p w:rsidR="00BD4CF7" w:rsidRDefault="00BD4CF7" w:rsidP="00BD4CF7">
      <w:r>
        <w:t xml:space="preserve">Manager haben zunächst die gleichen Eigenschaften wie Benutzer, können also auch Aufgaben annehmen und abarbeiten. Darüber hinaus sind Manager dafür verantwortlich, dass die zu erledigenden Aufgaben in </w:t>
      </w:r>
      <w:proofErr w:type="spellStart"/>
      <w:r>
        <w:t>Taskkun</w:t>
      </w:r>
      <w:proofErr w:type="spellEnd"/>
      <w:r>
        <w:t xml:space="preserve"> eingestellt werden und verteilt werden. Manager sind nicht für die Administration der Anwendung verantwortlich.</w:t>
      </w:r>
    </w:p>
    <w:p w:rsidR="00BD4CF7" w:rsidRPr="00BD4CF7" w:rsidRDefault="00BD4CF7" w:rsidP="00BD4CF7">
      <w:r>
        <w:t xml:space="preserve">Für Manager ist bei der Benutzung von </w:t>
      </w:r>
      <w:proofErr w:type="spellStart"/>
      <w:r>
        <w:t>Taskkun</w:t>
      </w:r>
      <w:proofErr w:type="spellEnd"/>
      <w:r>
        <w:t xml:space="preserve"> wichtig:</w:t>
      </w:r>
    </w:p>
    <w:p w:rsidR="00E22AD9" w:rsidRDefault="00E22AD9" w:rsidP="00E22AD9">
      <w:pPr>
        <w:pStyle w:val="Listenabsatz"/>
        <w:numPr>
          <w:ilvl w:val="0"/>
          <w:numId w:val="1"/>
        </w:numPr>
      </w:pPr>
      <w:r>
        <w:t xml:space="preserve">Aufgaben sollen schnell erstellt </w:t>
      </w:r>
      <w:r w:rsidR="00BD4CF7">
        <w:t xml:space="preserve">und bei Bedarf bearbeitet </w:t>
      </w:r>
      <w:r>
        <w:t>werden</w:t>
      </w:r>
      <w:r w:rsidR="00922517">
        <w:t>.</w:t>
      </w:r>
    </w:p>
    <w:p w:rsidR="00E22AD9" w:rsidRDefault="00E22AD9" w:rsidP="00E22AD9">
      <w:pPr>
        <w:pStyle w:val="Listenabsatz"/>
        <w:numPr>
          <w:ilvl w:val="0"/>
          <w:numId w:val="1"/>
        </w:numPr>
      </w:pPr>
      <w:r>
        <w:t xml:space="preserve">Reports </w:t>
      </w:r>
      <w:proofErr w:type="gramStart"/>
      <w:r>
        <w:t>sollen</w:t>
      </w:r>
      <w:proofErr w:type="gramEnd"/>
      <w:r>
        <w:t xml:space="preserve"> die Situation während des Projekts sinnvoll und übersichtlich zusammenfassen</w:t>
      </w:r>
      <w:r w:rsidR="00922517">
        <w:t>.</w:t>
      </w:r>
    </w:p>
    <w:p w:rsidR="00556F6C" w:rsidRDefault="00E22AD9" w:rsidP="00E22AD9">
      <w:pPr>
        <w:pStyle w:val="berschrift3"/>
      </w:pPr>
      <w:r>
        <w:t>Verwalter</w:t>
      </w:r>
    </w:p>
    <w:p w:rsidR="00E22AD9" w:rsidRDefault="00556F6C" w:rsidP="00556F6C">
      <w:r>
        <w:t xml:space="preserve">Verwalter </w:t>
      </w:r>
      <w:r w:rsidR="00E22AD9">
        <w:t xml:space="preserve"> </w:t>
      </w:r>
      <w:r>
        <w:t>sind die Administratoren der Anwendung. Sie können Benutzer verwalten, Aufgabenabläufe und Prozesse ändern und sind Ansprechpartner für andere administrative Tätigkeiten.</w:t>
      </w:r>
      <w:r w:rsidR="00EE7038">
        <w:t xml:space="preserve"> Darüber hinaus haben sie alle Möglichkeiten von Managern.</w:t>
      </w:r>
    </w:p>
    <w:p w:rsidR="00556F6C" w:rsidRDefault="00EE7038" w:rsidP="00556F6C">
      <w:r>
        <w:t>Für Verwalter ist wichtig:</w:t>
      </w:r>
    </w:p>
    <w:p w:rsidR="00E22AD9" w:rsidRDefault="00E22AD9" w:rsidP="00E22AD9">
      <w:pPr>
        <w:pStyle w:val="Listenabsatz"/>
        <w:numPr>
          <w:ilvl w:val="0"/>
          <w:numId w:val="4"/>
        </w:numPr>
      </w:pPr>
      <w:r>
        <w:t xml:space="preserve">Das Programm soll einfach zu installieren und </w:t>
      </w:r>
      <w:r w:rsidR="00EE7038">
        <w:t xml:space="preserve">vorab zu </w:t>
      </w:r>
      <w:r>
        <w:t>konfigurieren sein</w:t>
      </w:r>
      <w:r w:rsidR="00BF01A6">
        <w:t>.</w:t>
      </w:r>
    </w:p>
    <w:p w:rsidR="00E22AD9" w:rsidRDefault="00EE7038" w:rsidP="00E22AD9">
      <w:pPr>
        <w:pStyle w:val="Listenabsatz"/>
        <w:numPr>
          <w:ilvl w:val="0"/>
          <w:numId w:val="4"/>
        </w:numPr>
      </w:pPr>
      <w:r>
        <w:t>Die administrativen Tätigkeiten wie hinzufügen/ändern von Benutzern, Abläufen etc. muss einfach und intuitiv sein.</w:t>
      </w:r>
    </w:p>
    <w:p w:rsidR="00E22AD9" w:rsidRPr="00E22AD9" w:rsidRDefault="00EE7038" w:rsidP="00E22AD9">
      <w:pPr>
        <w:pStyle w:val="Listenabsatz"/>
        <w:numPr>
          <w:ilvl w:val="0"/>
          <w:numId w:val="4"/>
        </w:numPr>
      </w:pPr>
      <w:r>
        <w:t>Es muss e</w:t>
      </w:r>
      <w:r w:rsidR="00E22AD9">
        <w:t>infache Möglichkeit</w:t>
      </w:r>
      <w:r>
        <w:t>en geben</w:t>
      </w:r>
      <w:r w:rsidR="00E22AD9">
        <w:t xml:space="preserve"> Backups zu machen und wieder einzuspielen</w:t>
      </w:r>
      <w:r w:rsidR="00BF01A6">
        <w:t>.</w:t>
      </w:r>
    </w:p>
    <w:p w:rsidR="004E2796" w:rsidRDefault="004E2796">
      <w:pPr>
        <w:rPr>
          <w:rFonts w:asciiTheme="majorHAnsi" w:eastAsiaTheme="majorEastAsia" w:hAnsiTheme="majorHAnsi" w:cstheme="majorBidi"/>
          <w:b/>
          <w:bCs/>
          <w:color w:val="4F81BD" w:themeColor="accent1"/>
          <w:sz w:val="26"/>
          <w:szCs w:val="26"/>
        </w:rPr>
      </w:pPr>
      <w:r>
        <w:br w:type="page"/>
      </w:r>
    </w:p>
    <w:p w:rsidR="00AB50C0" w:rsidRDefault="004E2796" w:rsidP="00E22AD9">
      <w:pPr>
        <w:pStyle w:val="berschrift2"/>
      </w:pPr>
      <w:r>
        <w:lastRenderedPageBreak/>
        <w:t xml:space="preserve">Gruppen &amp; </w:t>
      </w:r>
      <w:r w:rsidR="00E22AD9">
        <w:t>Arbeitsabläufe</w:t>
      </w:r>
    </w:p>
    <w:p w:rsidR="00ED3C43" w:rsidRDefault="00ED3C43" w:rsidP="00ED3C43">
      <w:r>
        <w:t xml:space="preserve">Das Konzept von </w:t>
      </w:r>
      <w:proofErr w:type="spellStart"/>
      <w:r>
        <w:t>Taskkun</w:t>
      </w:r>
      <w:proofErr w:type="spellEnd"/>
      <w:r>
        <w:t xml:space="preserve"> unterscheidet sich sehr von klassischen Projektmanagement-Lösungen. Anstatt in festgelegten Abläufen und Strukturen zu denken, überlässt </w:t>
      </w:r>
      <w:proofErr w:type="spellStart"/>
      <w:r>
        <w:t>Taskkun</w:t>
      </w:r>
      <w:proofErr w:type="spellEnd"/>
      <w:r>
        <w:t xml:space="preserve"> die Erstellung der Ablauf- und Projektstrukturen dem Projektteam bzw. den Verwaltern der Anwendung.</w:t>
      </w:r>
    </w:p>
    <w:p w:rsidR="00ED3C43" w:rsidRDefault="00ED3C43" w:rsidP="00ED3C43">
      <w:r>
        <w:t xml:space="preserve">Anwender von </w:t>
      </w:r>
      <w:proofErr w:type="spellStart"/>
      <w:r>
        <w:t>Taskkun</w:t>
      </w:r>
      <w:proofErr w:type="spellEnd"/>
      <w:r>
        <w:t xml:space="preserve"> (gleich welcher Rolle) werden in Gruppen zusammengefasst. Diese Gruppen sind zunächst einfach nur logische Zusammenfassungen von Personen. Gruppen können </w:t>
      </w:r>
      <w:r w:rsidR="004E2796">
        <w:t xml:space="preserve">beispielsweise </w:t>
      </w:r>
      <w:r>
        <w:t>Abteilungen</w:t>
      </w:r>
      <w:r w:rsidR="004E2796">
        <w:t>,</w:t>
      </w:r>
      <w:r>
        <w:t xml:space="preserve"> Kompetenzen, aber auch Projektphasen repräsentieren. </w:t>
      </w:r>
      <w:r w:rsidR="00A85B57">
        <w:t>Es ist dem Projektteam bzw. den</w:t>
      </w:r>
      <w:r w:rsidR="004E2796">
        <w:t xml:space="preserve"> Verwalter</w:t>
      </w:r>
      <w:r w:rsidR="00A85B57">
        <w:t>n</w:t>
      </w:r>
      <w:r w:rsidR="004E2796">
        <w:t xml:space="preserve"> überlassen die Gruppen zu bilden und zu bestimmen wofür diese stehen.</w:t>
      </w:r>
    </w:p>
    <w:p w:rsidR="004E2796" w:rsidRDefault="004E2796" w:rsidP="00ED3C43">
      <w:r>
        <w:t>Beispiel für abteilungsbasierte Gruppen</w:t>
      </w:r>
      <w:r w:rsidR="008E44B7">
        <w:t>, ausgehend von einem Dienstleister im Onlinebereich</w:t>
      </w:r>
      <w:r>
        <w:t>:</w:t>
      </w:r>
    </w:p>
    <w:p w:rsidR="004E2796" w:rsidRPr="004E2796" w:rsidRDefault="004E2796" w:rsidP="004E2796">
      <w:pPr>
        <w:pStyle w:val="Listenabsatz"/>
        <w:numPr>
          <w:ilvl w:val="0"/>
          <w:numId w:val="7"/>
        </w:numPr>
        <w:rPr>
          <w:lang w:eastAsia="de-DE"/>
        </w:rPr>
      </w:pPr>
      <w:r w:rsidRPr="004E2796">
        <w:rPr>
          <w:lang w:eastAsia="de-DE"/>
        </w:rPr>
        <w:t>Informationsarchitektur</w:t>
      </w:r>
    </w:p>
    <w:p w:rsidR="004E2796" w:rsidRPr="004E2796" w:rsidRDefault="004E2796" w:rsidP="004E2796">
      <w:pPr>
        <w:pStyle w:val="Listenabsatz"/>
        <w:numPr>
          <w:ilvl w:val="0"/>
          <w:numId w:val="7"/>
        </w:numPr>
        <w:rPr>
          <w:lang w:eastAsia="de-DE"/>
        </w:rPr>
      </w:pPr>
      <w:r w:rsidRPr="004E2796">
        <w:rPr>
          <w:lang w:eastAsia="de-DE"/>
        </w:rPr>
        <w:t>Backendentwicklung</w:t>
      </w:r>
    </w:p>
    <w:p w:rsidR="004E2796" w:rsidRPr="004E2796" w:rsidRDefault="004E2796" w:rsidP="004E2796">
      <w:pPr>
        <w:pStyle w:val="Listenabsatz"/>
        <w:numPr>
          <w:ilvl w:val="0"/>
          <w:numId w:val="7"/>
        </w:numPr>
        <w:rPr>
          <w:lang w:eastAsia="de-DE"/>
        </w:rPr>
      </w:pPr>
      <w:r w:rsidRPr="004E2796">
        <w:rPr>
          <w:lang w:eastAsia="de-DE"/>
        </w:rPr>
        <w:t>Frontendentwicklung</w:t>
      </w:r>
    </w:p>
    <w:p w:rsidR="004E2796" w:rsidRPr="004E2796" w:rsidRDefault="004E2796" w:rsidP="004E2796">
      <w:pPr>
        <w:pStyle w:val="Listenabsatz"/>
        <w:numPr>
          <w:ilvl w:val="0"/>
          <w:numId w:val="7"/>
        </w:numPr>
        <w:rPr>
          <w:lang w:eastAsia="de-DE"/>
        </w:rPr>
      </w:pPr>
      <w:r w:rsidRPr="004E2796">
        <w:rPr>
          <w:lang w:eastAsia="de-DE"/>
        </w:rPr>
        <w:t>Grafik</w:t>
      </w:r>
      <w:r>
        <w:rPr>
          <w:lang w:eastAsia="de-DE"/>
        </w:rPr>
        <w:t>er</w:t>
      </w:r>
    </w:p>
    <w:p w:rsidR="004E2796" w:rsidRPr="004E2796" w:rsidRDefault="004E2796" w:rsidP="004E2796">
      <w:pPr>
        <w:pStyle w:val="Listenabsatz"/>
        <w:numPr>
          <w:ilvl w:val="0"/>
          <w:numId w:val="7"/>
        </w:numPr>
        <w:rPr>
          <w:lang w:eastAsia="de-DE"/>
        </w:rPr>
      </w:pPr>
      <w:r w:rsidRPr="004E2796">
        <w:rPr>
          <w:lang w:eastAsia="de-DE"/>
        </w:rPr>
        <w:t>IT-Services</w:t>
      </w:r>
    </w:p>
    <w:p w:rsidR="004E2796" w:rsidRPr="004E2796" w:rsidRDefault="004E2796" w:rsidP="004E2796">
      <w:pPr>
        <w:pStyle w:val="Listenabsatz"/>
        <w:numPr>
          <w:ilvl w:val="0"/>
          <w:numId w:val="7"/>
        </w:numPr>
        <w:rPr>
          <w:lang w:eastAsia="de-DE"/>
        </w:rPr>
      </w:pPr>
      <w:r w:rsidRPr="004E2796">
        <w:rPr>
          <w:lang w:eastAsia="de-DE"/>
        </w:rPr>
        <w:t>Management</w:t>
      </w:r>
    </w:p>
    <w:p w:rsidR="004E2796" w:rsidRDefault="004E2796" w:rsidP="004E2796">
      <w:pPr>
        <w:pStyle w:val="Listenabsatz"/>
        <w:numPr>
          <w:ilvl w:val="0"/>
          <w:numId w:val="7"/>
        </w:numPr>
        <w:rPr>
          <w:lang w:eastAsia="de-DE"/>
        </w:rPr>
      </w:pPr>
      <w:r w:rsidRPr="004E2796">
        <w:rPr>
          <w:lang w:eastAsia="de-DE"/>
        </w:rPr>
        <w:t>Buchhaltung</w:t>
      </w:r>
    </w:p>
    <w:p w:rsidR="004E2796" w:rsidRDefault="004E2796" w:rsidP="004E2796">
      <w:pPr>
        <w:rPr>
          <w:lang w:eastAsia="de-DE"/>
        </w:rPr>
      </w:pPr>
      <w:r>
        <w:rPr>
          <w:lang w:eastAsia="de-DE"/>
        </w:rPr>
        <w:t>Eine abteilungsbasierte Einteilung ist typisch für ein Wasserfall-Modell. Tätigkeiten werden, je nach Aufgabenstand, von Abteilung zu Abteilung gereicht bis sie abgeschlossen sind.</w:t>
      </w:r>
      <w:r w:rsidR="007A0128">
        <w:rPr>
          <w:lang w:eastAsia="de-DE"/>
        </w:rPr>
        <w:t xml:space="preserve"> Die meisten Projektteams orientieren sich instinktiv an diesem Modell, um ihre jeweiligen Kompetenzen abzubilden.</w:t>
      </w:r>
    </w:p>
    <w:p w:rsidR="007A0128" w:rsidRPr="004E2796" w:rsidRDefault="007A0128" w:rsidP="004E2796">
      <w:pPr>
        <w:rPr>
          <w:lang w:eastAsia="de-DE"/>
        </w:rPr>
      </w:pPr>
      <w:r>
        <w:rPr>
          <w:lang w:eastAsia="de-DE"/>
        </w:rPr>
        <w:t xml:space="preserve">Im Kontrast dazu stehen agile Ansätze, die in den letzten Jahren sehr an Bedeutung gewonnen haben. Hier geht es nicht um die klassische Kernkompetenz eines Mitarbeiters, sondern es herrscht eher der Gedanke: „Wer es kann, der macht es auch“. Entsprechend </w:t>
      </w:r>
      <w:r w:rsidR="00A85B57">
        <w:rPr>
          <w:lang w:eastAsia="de-DE"/>
        </w:rPr>
        <w:t>hat</w:t>
      </w:r>
      <w:r>
        <w:rPr>
          <w:lang w:eastAsia="de-DE"/>
        </w:rPr>
        <w:t xml:space="preserve"> in agilen Umgebungen </w:t>
      </w:r>
      <w:r w:rsidR="00A85B57">
        <w:rPr>
          <w:lang w:eastAsia="de-DE"/>
        </w:rPr>
        <w:t>die Phase, in der sich eine Aufgabe befindet mehr Bedeutung, als die Abteilung, die sie umsetzt.</w:t>
      </w:r>
    </w:p>
    <w:p w:rsidR="004E2796" w:rsidRDefault="004E2796" w:rsidP="00ED3C43">
      <w:r>
        <w:t>Beispiel für phasenbasierte Gruppen:</w:t>
      </w:r>
    </w:p>
    <w:p w:rsidR="004E2796" w:rsidRPr="004E2796" w:rsidRDefault="004E2796" w:rsidP="004E2796">
      <w:pPr>
        <w:pStyle w:val="Listenabsatz"/>
        <w:numPr>
          <w:ilvl w:val="0"/>
          <w:numId w:val="9"/>
        </w:numPr>
        <w:rPr>
          <w:lang w:eastAsia="de-DE"/>
        </w:rPr>
      </w:pPr>
      <w:r w:rsidRPr="004E2796">
        <w:rPr>
          <w:lang w:eastAsia="de-DE"/>
        </w:rPr>
        <w:t>Konzeption</w:t>
      </w:r>
    </w:p>
    <w:p w:rsidR="004E2796" w:rsidRPr="004E2796" w:rsidRDefault="004E2796" w:rsidP="004E2796">
      <w:pPr>
        <w:pStyle w:val="Listenabsatz"/>
        <w:numPr>
          <w:ilvl w:val="0"/>
          <w:numId w:val="9"/>
        </w:numPr>
        <w:rPr>
          <w:lang w:eastAsia="de-DE"/>
        </w:rPr>
      </w:pPr>
      <w:r w:rsidRPr="004E2796">
        <w:rPr>
          <w:lang w:eastAsia="de-DE"/>
        </w:rPr>
        <w:t>Umsetzung</w:t>
      </w:r>
    </w:p>
    <w:p w:rsidR="004E2796" w:rsidRPr="004E2796" w:rsidRDefault="004E2796" w:rsidP="004E2796">
      <w:pPr>
        <w:pStyle w:val="Listenabsatz"/>
        <w:numPr>
          <w:ilvl w:val="0"/>
          <w:numId w:val="9"/>
        </w:numPr>
        <w:rPr>
          <w:lang w:eastAsia="de-DE"/>
        </w:rPr>
      </w:pPr>
      <w:r w:rsidRPr="004E2796">
        <w:rPr>
          <w:lang w:eastAsia="de-DE"/>
        </w:rPr>
        <w:t>Test</w:t>
      </w:r>
      <w:r w:rsidR="008E44B7">
        <w:rPr>
          <w:lang w:eastAsia="de-DE"/>
        </w:rPr>
        <w:t xml:space="preserve"> &amp; Qualitätssicherung</w:t>
      </w:r>
    </w:p>
    <w:p w:rsidR="004E2796" w:rsidRPr="004E2796" w:rsidRDefault="004E2796" w:rsidP="004E2796">
      <w:pPr>
        <w:pStyle w:val="Listenabsatz"/>
        <w:numPr>
          <w:ilvl w:val="0"/>
          <w:numId w:val="9"/>
        </w:numPr>
        <w:rPr>
          <w:lang w:eastAsia="de-DE"/>
        </w:rPr>
      </w:pPr>
      <w:r w:rsidRPr="004E2796">
        <w:rPr>
          <w:lang w:eastAsia="de-DE"/>
        </w:rPr>
        <w:t>Abnahme</w:t>
      </w:r>
    </w:p>
    <w:p w:rsidR="004E2796" w:rsidRDefault="004E2796" w:rsidP="004E2796">
      <w:pPr>
        <w:pStyle w:val="Listenabsatz"/>
        <w:numPr>
          <w:ilvl w:val="0"/>
          <w:numId w:val="9"/>
        </w:numPr>
        <w:rPr>
          <w:lang w:eastAsia="de-DE"/>
        </w:rPr>
      </w:pPr>
      <w:r>
        <w:rPr>
          <w:lang w:eastAsia="de-DE"/>
        </w:rPr>
        <w:t>Veröffentlichung</w:t>
      </w:r>
    </w:p>
    <w:p w:rsidR="00A85B57" w:rsidRPr="004E2796" w:rsidRDefault="00A85B57" w:rsidP="004E2796">
      <w:pPr>
        <w:pStyle w:val="Listenabsatz"/>
        <w:numPr>
          <w:ilvl w:val="0"/>
          <w:numId w:val="9"/>
        </w:numPr>
        <w:rPr>
          <w:lang w:eastAsia="de-DE"/>
        </w:rPr>
      </w:pPr>
      <w:r>
        <w:rPr>
          <w:lang w:eastAsia="de-DE"/>
        </w:rPr>
        <w:t>Abrechnung</w:t>
      </w:r>
    </w:p>
    <w:p w:rsidR="004E2796" w:rsidRPr="004E2796" w:rsidRDefault="004E2796" w:rsidP="004E2796">
      <w:pPr>
        <w:pStyle w:val="Listenabsatz"/>
        <w:numPr>
          <w:ilvl w:val="0"/>
          <w:numId w:val="9"/>
        </w:numPr>
        <w:rPr>
          <w:lang w:eastAsia="de-DE"/>
        </w:rPr>
      </w:pPr>
      <w:r>
        <w:rPr>
          <w:lang w:eastAsia="de-DE"/>
        </w:rPr>
        <w:t>Betreuung</w:t>
      </w:r>
    </w:p>
    <w:p w:rsidR="004E2796" w:rsidRDefault="00A85B57" w:rsidP="00ED3C43">
      <w:r>
        <w:t>Aus den Gruppen setzen sich die Aufgabenabläufe zusammen. Aufgabenabläufe werden von dem Projektteam bzw. den Verwaltern definiert, indem sie einen Ablauf durch eine oder mehrere Gruppen definieren.</w:t>
      </w:r>
    </w:p>
    <w:p w:rsidR="004E7B18" w:rsidRDefault="00A85B57" w:rsidP="00ED3C43">
      <w:r>
        <w:lastRenderedPageBreak/>
        <w:t>Beispiel für einen Aufgabenablauf zum Erstellen eines Moduls in einer bestehenden Softwarelösung, ausgehend von dem Beispiel für abteilungsbasierte Gruppen</w:t>
      </w:r>
      <w:r>
        <w:rPr>
          <w:noProof/>
          <w:lang w:eastAsia="de-DE"/>
        </w:rPr>
        <w:drawing>
          <wp:inline distT="0" distB="0" distL="0" distR="0">
            <wp:extent cx="5991225" cy="2143125"/>
            <wp:effectExtent l="19050" t="0" r="9525" b="0"/>
            <wp:docPr id="1" name="Diagram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 r:lo="rId8" r:qs="rId9" r:cs="rId10"/>
              </a:graphicData>
            </a:graphic>
          </wp:inline>
        </w:drawing>
      </w:r>
    </w:p>
    <w:p w:rsidR="004E7B18" w:rsidRDefault="004E7B18" w:rsidP="00ED3C43"/>
    <w:p w:rsidR="00A85B57" w:rsidRDefault="00A85B57" w:rsidP="00ED3C43">
      <w:r>
        <w:t>Analog dazu das Beispiel  für dieselbe Tätigkeit auf der Basis der phasenbasierten Gruppen:</w:t>
      </w:r>
    </w:p>
    <w:p w:rsidR="004E7B18" w:rsidRDefault="00A85B57" w:rsidP="008E44B7">
      <w:r w:rsidRPr="00A85B57">
        <w:rPr>
          <w:noProof/>
          <w:lang w:eastAsia="de-DE"/>
        </w:rPr>
        <w:drawing>
          <wp:inline distT="0" distB="0" distL="0" distR="0">
            <wp:extent cx="5991225" cy="2047875"/>
            <wp:effectExtent l="19050" t="0" r="9525" b="0"/>
            <wp:docPr id="2" name="Diagram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4E7B18" w:rsidRDefault="004E7B18" w:rsidP="008E44B7"/>
    <w:p w:rsidR="008E44B7" w:rsidRDefault="008E44B7" w:rsidP="008E44B7">
      <w:r>
        <w:t xml:space="preserve">Wie man sieht ist der Ablauf von Aufgaben ähnlich, jedoch die Herangehensweise und das Management der Aufgaben bzw. Projekte unterscheidet sich erheblich von einander. </w:t>
      </w:r>
      <w:proofErr w:type="spellStart"/>
      <w:r>
        <w:t>Taskkun</w:t>
      </w:r>
      <w:proofErr w:type="spellEnd"/>
      <w:r>
        <w:t xml:space="preserve"> ist durch seine Flexibilität in der Lage sich den gewünschten Aufgabeschritten und –Abläufen anzupassen.</w:t>
      </w:r>
    </w:p>
    <w:p w:rsidR="004E7B18" w:rsidRDefault="008E44B7" w:rsidP="008E44B7">
      <w:r>
        <w:t xml:space="preserve">Es ist möglich dynamisch während dem Betrieb von </w:t>
      </w:r>
      <w:proofErr w:type="spellStart"/>
      <w:r>
        <w:t>Taskkun</w:t>
      </w:r>
      <w:proofErr w:type="spellEnd"/>
      <w:r>
        <w:t xml:space="preserve"> die Gruppen und Abläufe beliebig zu verändern und neu zu gestalten.</w:t>
      </w:r>
    </w:p>
    <w:p w:rsidR="00F1082F" w:rsidRDefault="00F1082F" w:rsidP="00E22AD9">
      <w:pPr>
        <w:pStyle w:val="berschrift2"/>
      </w:pPr>
      <w:r>
        <w:t>Bearbeiten von Aufgaben</w:t>
      </w:r>
    </w:p>
    <w:p w:rsidR="00F1082F" w:rsidRDefault="00F1082F" w:rsidP="00F1082F">
      <w:r>
        <w:t>Bei dem Bearbeiten der ei</w:t>
      </w:r>
      <w:r w:rsidR="00594E75">
        <w:t xml:space="preserve">nzelnen Aufgaben </w:t>
      </w:r>
    </w:p>
    <w:p w:rsidR="00594E75" w:rsidRPr="00F1082F" w:rsidRDefault="00594E75" w:rsidP="00F1082F">
      <w:r>
        <w:t xml:space="preserve">Wenn eine Aufgabe in ihrem Ablauf einer bestimmten Gruppe zugeordnet wird, können alle Mitglieder die der Gruppe angehören die Aufgabe annehmen und bearbeiten. Sobald </w:t>
      </w:r>
      <w:r w:rsidR="00CF6E9D">
        <w:t>ein Teammitglied</w:t>
      </w:r>
      <w:r>
        <w:t xml:space="preserve"> </w:t>
      </w:r>
      <w:r w:rsidR="00CF6E9D">
        <w:t>eine</w:t>
      </w:r>
      <w:r>
        <w:t xml:space="preserve"> Aufgabe angenommen ha</w:t>
      </w:r>
      <w:r w:rsidR="00CF6E9D">
        <w:t xml:space="preserve">t, ist diese </w:t>
      </w:r>
      <w:r>
        <w:t>reserviert</w:t>
      </w:r>
      <w:r w:rsidR="00CF6E9D">
        <w:t>. Es kann die Aufgabe bearbeiten bzw. Tätigkeiten dafür dokumentieren. Anschließend kann es entweder die Aufgabe wieder an die Gruppe zurückgeben oder sie einen Schritt weiter oder zurück im Aufgabenablauf schieben, wenn sie abgeschlossen ist bzw. noch Vorarbeit von der Vorgruppe benötigt.</w:t>
      </w:r>
    </w:p>
    <w:p w:rsidR="00E22AD9" w:rsidRDefault="004E7B18" w:rsidP="00E22AD9">
      <w:pPr>
        <w:pStyle w:val="berschrift2"/>
      </w:pPr>
      <w:r>
        <w:lastRenderedPageBreak/>
        <w:t>Kunden &amp; Projekte</w:t>
      </w:r>
    </w:p>
    <w:p w:rsidR="004E7B18" w:rsidRDefault="004E7B18" w:rsidP="004E7B18">
      <w:r>
        <w:t xml:space="preserve">Kunden und Projekte sind in </w:t>
      </w:r>
      <w:proofErr w:type="spellStart"/>
      <w:r>
        <w:t>Taskkun</w:t>
      </w:r>
      <w:proofErr w:type="spellEnd"/>
      <w:r>
        <w:t xml:space="preserve"> nicht hierarchisch aufgebaut, wie normalerweise in Projektmanagement-Lösungen. Stattdessen werden Tags verwendet, um einzelne Aufgaben an einen Kunden, Projekt oder sonstige Zugehörigkeiten zu binden.</w:t>
      </w:r>
      <w:r w:rsidR="00F1082F">
        <w:t xml:space="preserve"> Auf diese Weise ist nachvollziehbar, für welche Zugehörigkeiten (Projekte, Subprojekte, Kunden, Mitarbeitertypen) wie viele Aufwände und Tätigkeiten angefallen sind.</w:t>
      </w:r>
    </w:p>
    <w:p w:rsidR="00B63960" w:rsidRDefault="0093571E" w:rsidP="005661AC">
      <w:pPr>
        <w:pStyle w:val="berschrift1"/>
      </w:pPr>
      <w:r>
        <w:t>Bedienkonzept</w:t>
      </w:r>
    </w:p>
    <w:p w:rsidR="0093571E" w:rsidRDefault="00B9203B" w:rsidP="0093571E">
      <w:r>
        <w:t xml:space="preserve">Bei der </w:t>
      </w:r>
      <w:r w:rsidR="0093571E">
        <w:t>Be</w:t>
      </w:r>
      <w:r>
        <w:t>nutzung</w:t>
      </w:r>
      <w:r w:rsidR="0093571E">
        <w:t xml:space="preserve"> von </w:t>
      </w:r>
      <w:proofErr w:type="spellStart"/>
      <w:r w:rsidR="0093571E">
        <w:t>Taskkun</w:t>
      </w:r>
      <w:proofErr w:type="spellEnd"/>
      <w:r w:rsidR="0093571E">
        <w:t xml:space="preserve"> </w:t>
      </w:r>
      <w:r>
        <w:t>stehen die folgenden Regeln im Vordergrund:</w:t>
      </w:r>
    </w:p>
    <w:p w:rsidR="00F1082F" w:rsidRDefault="00F1082F" w:rsidP="00F1082F">
      <w:pPr>
        <w:pStyle w:val="Listenabsatz"/>
        <w:numPr>
          <w:ilvl w:val="0"/>
          <w:numId w:val="11"/>
        </w:numPr>
      </w:pPr>
      <w:r>
        <w:t xml:space="preserve">Das Aufsetzen von </w:t>
      </w:r>
      <w:proofErr w:type="spellStart"/>
      <w:r>
        <w:t>Taskkun</w:t>
      </w:r>
      <w:proofErr w:type="spellEnd"/>
      <w:r>
        <w:t xml:space="preserve"> mit der Definition von Rollen, Gruppen und Teammitgliedern muss auch bei der ersten Benutzung schnell und intuitiv ablaufen</w:t>
      </w:r>
      <w:r w:rsidR="00C24D97">
        <w:t>.</w:t>
      </w:r>
    </w:p>
    <w:p w:rsidR="00B9203B" w:rsidRDefault="00B9203B" w:rsidP="00F1082F">
      <w:pPr>
        <w:pStyle w:val="Listenabsatz"/>
        <w:numPr>
          <w:ilvl w:val="0"/>
          <w:numId w:val="11"/>
        </w:numPr>
      </w:pPr>
      <w:r>
        <w:t>Ein Teammitglied muss seine Projektsituation schnell erfassen können</w:t>
      </w:r>
      <w:r w:rsidR="00C24D97">
        <w:t>.</w:t>
      </w:r>
    </w:p>
    <w:p w:rsidR="005B3073" w:rsidRDefault="005B3073" w:rsidP="00F1082F">
      <w:pPr>
        <w:pStyle w:val="Listenabsatz"/>
        <w:numPr>
          <w:ilvl w:val="0"/>
          <w:numId w:val="11"/>
        </w:numPr>
      </w:pPr>
      <w:r>
        <w:t>Die Übersicht über alle Aufgaben muss die Gesamtsituation der Projekte vermitteln</w:t>
      </w:r>
      <w:r w:rsidR="00C24D97">
        <w:t>.</w:t>
      </w:r>
    </w:p>
    <w:p w:rsidR="00F1082F" w:rsidRDefault="00F1082F" w:rsidP="00F1082F">
      <w:pPr>
        <w:pStyle w:val="Listenabsatz"/>
        <w:numPr>
          <w:ilvl w:val="0"/>
          <w:numId w:val="11"/>
        </w:numPr>
      </w:pPr>
      <w:r>
        <w:t>Das</w:t>
      </w:r>
      <w:r w:rsidR="005B3073">
        <w:t xml:space="preserve"> Verwalten</w:t>
      </w:r>
      <w:r>
        <w:t xml:space="preserve"> von Aufgaben muss schnell </w:t>
      </w:r>
      <w:r w:rsidR="005B3073">
        <w:t>ablaufen</w:t>
      </w:r>
      <w:r w:rsidR="00C24D97">
        <w:t>.</w:t>
      </w:r>
    </w:p>
    <w:p w:rsidR="00F1082F" w:rsidRDefault="00B9203B" w:rsidP="00F1082F">
      <w:pPr>
        <w:pStyle w:val="Listenabsatz"/>
        <w:numPr>
          <w:ilvl w:val="0"/>
          <w:numId w:val="11"/>
        </w:numPr>
      </w:pPr>
      <w:r>
        <w:t xml:space="preserve">Die Gesamtsituation </w:t>
      </w:r>
      <w:r w:rsidR="005B3073">
        <w:t xml:space="preserve">aktueller und abgeschlossener </w:t>
      </w:r>
      <w:r>
        <w:t xml:space="preserve">Projekte und Aufgaben muss durch </w:t>
      </w:r>
      <w:proofErr w:type="gramStart"/>
      <w:r>
        <w:t>Reports</w:t>
      </w:r>
      <w:proofErr w:type="gramEnd"/>
      <w:r>
        <w:t xml:space="preserve"> schnell erfassbar sein</w:t>
      </w:r>
      <w:r w:rsidR="00C24D97">
        <w:t>.</w:t>
      </w:r>
    </w:p>
    <w:p w:rsidR="00C24D97" w:rsidRDefault="00C24D97" w:rsidP="00C24D97">
      <w:r>
        <w:t xml:space="preserve">Generell gilt, dass jeder Nutzer jede Handlung, die er in </w:t>
      </w:r>
      <w:proofErr w:type="spellStart"/>
      <w:r>
        <w:t>Taskkun</w:t>
      </w:r>
      <w:proofErr w:type="spellEnd"/>
      <w:r>
        <w:t xml:space="preserve"> tätigt, so einfach wie möglich erledigen </w:t>
      </w:r>
      <w:r w:rsidR="008357F9">
        <w:t>soll</w:t>
      </w:r>
      <w:r>
        <w:t xml:space="preserve">. In diesem Sinne zieht </w:t>
      </w:r>
      <w:proofErr w:type="spellStart"/>
      <w:r>
        <w:t>Taskkun</w:t>
      </w:r>
      <w:proofErr w:type="spellEnd"/>
      <w:r>
        <w:t xml:space="preserve"> reduzierten Aufwand allumfassender Funktion vor.</w:t>
      </w:r>
    </w:p>
    <w:p w:rsidR="00F1082F" w:rsidRDefault="00B9203B" w:rsidP="0093571E">
      <w:r>
        <w:t>Die ganze Bedienung muss sich diesen Prinzipien unterordnen.</w:t>
      </w:r>
    </w:p>
    <w:p w:rsidR="005B3073" w:rsidRDefault="005B3073" w:rsidP="005B3073">
      <w:pPr>
        <w:pStyle w:val="berschrift2"/>
      </w:pPr>
      <w:r>
        <w:t xml:space="preserve">Elemente von </w:t>
      </w:r>
      <w:proofErr w:type="spellStart"/>
      <w:r>
        <w:t>Taskkun</w:t>
      </w:r>
      <w:proofErr w:type="spellEnd"/>
    </w:p>
    <w:p w:rsidR="005B3073" w:rsidRDefault="00FC36CD" w:rsidP="005B3073">
      <w:proofErr w:type="spellStart"/>
      <w:r>
        <w:t>Taskkun</w:t>
      </w:r>
      <w:proofErr w:type="spellEnd"/>
      <w:r>
        <w:t xml:space="preserve"> besteht aus vier</w:t>
      </w:r>
      <w:r w:rsidR="005B3073">
        <w:t xml:space="preserve"> Hauptelementen:</w:t>
      </w:r>
    </w:p>
    <w:p w:rsidR="00E71CE7" w:rsidRDefault="00E71CE7" w:rsidP="005B3073"/>
    <w:p w:rsidR="005B3073" w:rsidRDefault="00E71CE7" w:rsidP="005B3073">
      <w:pPr>
        <w:jc w:val="center"/>
      </w:pPr>
      <w:r>
        <w:object w:dxaOrig="11266" w:dyaOrig="8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309pt" o:ole="">
            <v:imagedata r:id="rId15" o:title=""/>
          </v:shape>
          <o:OLEObject Type="Embed" ProgID="Visio.Drawing.11" ShapeID="_x0000_i1025" DrawAspect="Content" ObjectID="_1282669555" r:id="rId16"/>
        </w:object>
      </w:r>
    </w:p>
    <w:p w:rsidR="00B9203B" w:rsidRDefault="00B9203B" w:rsidP="00B9203B">
      <w:pPr>
        <w:pStyle w:val="berschrift2"/>
      </w:pPr>
      <w:r>
        <w:t>Übersicht über eigene Aufgaben</w:t>
      </w:r>
    </w:p>
    <w:p w:rsidR="00E71CE7" w:rsidRDefault="00B9203B" w:rsidP="00E71CE7">
      <w:r>
        <w:t xml:space="preserve">Die Übersicht über die eigenen Aufgaben ist das zentrale Element von </w:t>
      </w:r>
      <w:proofErr w:type="spellStart"/>
      <w:r>
        <w:t>Taskkun</w:t>
      </w:r>
      <w:proofErr w:type="spellEnd"/>
      <w:r>
        <w:t>.</w:t>
      </w:r>
      <w:r w:rsidR="00E71CE7">
        <w:t xml:space="preserve"> Sie zeigt jedem Anwender die aktuell für ihn relevanten, anstehenden Aufgaben.</w:t>
      </w:r>
    </w:p>
    <w:p w:rsidR="00E71CE7" w:rsidRDefault="00E71CE7" w:rsidP="00E71CE7">
      <w:r>
        <w:t xml:space="preserve">Jede Benutzergruppe nutzt diese Ansicht, sie steht also im Zentrum von </w:t>
      </w:r>
      <w:proofErr w:type="spellStart"/>
      <w:r>
        <w:t>Taskkun</w:t>
      </w:r>
      <w:proofErr w:type="spellEnd"/>
      <w:r>
        <w:t>.</w:t>
      </w:r>
    </w:p>
    <w:p w:rsidR="00E71CE7" w:rsidRDefault="00E71CE7" w:rsidP="00E71CE7"/>
    <w:p w:rsidR="00E71CE7" w:rsidRDefault="00E71CE7" w:rsidP="00E71CE7"/>
    <w:p w:rsidR="00E71CE7" w:rsidRDefault="00E71CE7" w:rsidP="00E71CE7">
      <w:r w:rsidRPr="005B3073">
        <w:rPr>
          <w:b/>
        </w:rPr>
        <w:t>Reports</w:t>
      </w:r>
      <w:r>
        <w:t>: ermöglichen grafische und tabellarische Zusammenfassungen von aktuellen und abgeschlossenen Aufgaben und Aufgabengruppen</w:t>
      </w:r>
    </w:p>
    <w:p w:rsidR="00E71CE7" w:rsidRDefault="00E71CE7" w:rsidP="00E71CE7">
      <w:pPr>
        <w:pStyle w:val="Listenabsatz"/>
        <w:numPr>
          <w:ilvl w:val="0"/>
          <w:numId w:val="12"/>
        </w:numPr>
      </w:pPr>
      <w:r w:rsidRPr="005B3073">
        <w:rPr>
          <w:b/>
        </w:rPr>
        <w:t>Übersicht aller Aufgaben</w:t>
      </w:r>
      <w:r>
        <w:t>: werden von Managern dazu genutzt einen gesamtblick auf aktuelle Tätigkeiten zu erhalten und diese zu verwalten bzw. neue Tätigkeiten anzulegen.</w:t>
      </w:r>
    </w:p>
    <w:p w:rsidR="00E71CE7" w:rsidRDefault="00E71CE7" w:rsidP="00E71CE7">
      <w:pPr>
        <w:pStyle w:val="Listenabsatz"/>
        <w:numPr>
          <w:ilvl w:val="0"/>
          <w:numId w:val="12"/>
        </w:numPr>
      </w:pPr>
      <w:r w:rsidRPr="005B3073">
        <w:rPr>
          <w:b/>
        </w:rPr>
        <w:t>Konfiguration</w:t>
      </w:r>
      <w:r>
        <w:t xml:space="preserve">: dient den Verwaltern dazu, </w:t>
      </w:r>
      <w:proofErr w:type="spellStart"/>
      <w:r>
        <w:t>Taskkun</w:t>
      </w:r>
      <w:proofErr w:type="spellEnd"/>
      <w:r>
        <w:t xml:space="preserve"> zu administrieren.</w:t>
      </w:r>
    </w:p>
    <w:p w:rsidR="00B9203B" w:rsidRPr="0093571E" w:rsidRDefault="00B9203B" w:rsidP="0093571E"/>
    <w:p w:rsidR="002311B0" w:rsidRDefault="00F1082F">
      <w:r>
        <w:t xml:space="preserve">Um an dieser Stelle eine einheitliche Vergabe von Tags durch die Benutzer zu fördern, bietet </w:t>
      </w:r>
      <w:proofErr w:type="spellStart"/>
      <w:r>
        <w:t>Taskkun</w:t>
      </w:r>
      <w:proofErr w:type="spellEnd"/>
      <w:r>
        <w:t xml:space="preserve"> Hilfestellung bei der Auswahl an.</w:t>
      </w:r>
    </w:p>
    <w:sectPr w:rsidR="002311B0" w:rsidSect="000F0D8A">
      <w:pgSz w:w="11906" w:h="16838"/>
      <w:pgMar w:top="1417" w:right="1417" w:bottom="1134" w:left="1417"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A14CA4"/>
    <w:multiLevelType w:val="hybridMultilevel"/>
    <w:tmpl w:val="D7F2041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1F425925"/>
    <w:multiLevelType w:val="hybridMultilevel"/>
    <w:tmpl w:val="36826B9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1A861BD"/>
    <w:multiLevelType w:val="hybridMultilevel"/>
    <w:tmpl w:val="A0A2F4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7C84D31"/>
    <w:multiLevelType w:val="hybridMultilevel"/>
    <w:tmpl w:val="3904C28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2F4F2B48"/>
    <w:multiLevelType w:val="hybridMultilevel"/>
    <w:tmpl w:val="AFE0D4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4E0E2380"/>
    <w:multiLevelType w:val="multilevel"/>
    <w:tmpl w:val="2A8C7F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EC35627"/>
    <w:multiLevelType w:val="hybridMultilevel"/>
    <w:tmpl w:val="D6F04A5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51CE244C"/>
    <w:multiLevelType w:val="hybridMultilevel"/>
    <w:tmpl w:val="6ABE6EC8"/>
    <w:lvl w:ilvl="0" w:tplc="8710DE40">
      <w:start w:val="1"/>
      <w:numFmt w:val="bullet"/>
      <w:lvlText w:val="•"/>
      <w:lvlJc w:val="left"/>
      <w:pPr>
        <w:tabs>
          <w:tab w:val="num" w:pos="720"/>
        </w:tabs>
        <w:ind w:left="720" w:hanging="360"/>
      </w:pPr>
      <w:rPr>
        <w:rFonts w:ascii="Times New Roman" w:hAnsi="Times New Roman" w:hint="default"/>
      </w:rPr>
    </w:lvl>
    <w:lvl w:ilvl="1" w:tplc="CD06E1AA" w:tentative="1">
      <w:start w:val="1"/>
      <w:numFmt w:val="bullet"/>
      <w:lvlText w:val="•"/>
      <w:lvlJc w:val="left"/>
      <w:pPr>
        <w:tabs>
          <w:tab w:val="num" w:pos="1440"/>
        </w:tabs>
        <w:ind w:left="1440" w:hanging="360"/>
      </w:pPr>
      <w:rPr>
        <w:rFonts w:ascii="Times New Roman" w:hAnsi="Times New Roman" w:hint="default"/>
      </w:rPr>
    </w:lvl>
    <w:lvl w:ilvl="2" w:tplc="ED022F6A" w:tentative="1">
      <w:start w:val="1"/>
      <w:numFmt w:val="bullet"/>
      <w:lvlText w:val="•"/>
      <w:lvlJc w:val="left"/>
      <w:pPr>
        <w:tabs>
          <w:tab w:val="num" w:pos="2160"/>
        </w:tabs>
        <w:ind w:left="2160" w:hanging="360"/>
      </w:pPr>
      <w:rPr>
        <w:rFonts w:ascii="Times New Roman" w:hAnsi="Times New Roman" w:hint="default"/>
      </w:rPr>
    </w:lvl>
    <w:lvl w:ilvl="3" w:tplc="5EC0566A" w:tentative="1">
      <w:start w:val="1"/>
      <w:numFmt w:val="bullet"/>
      <w:lvlText w:val="•"/>
      <w:lvlJc w:val="left"/>
      <w:pPr>
        <w:tabs>
          <w:tab w:val="num" w:pos="2880"/>
        </w:tabs>
        <w:ind w:left="2880" w:hanging="360"/>
      </w:pPr>
      <w:rPr>
        <w:rFonts w:ascii="Times New Roman" w:hAnsi="Times New Roman" w:hint="default"/>
      </w:rPr>
    </w:lvl>
    <w:lvl w:ilvl="4" w:tplc="81F404E2" w:tentative="1">
      <w:start w:val="1"/>
      <w:numFmt w:val="bullet"/>
      <w:lvlText w:val="•"/>
      <w:lvlJc w:val="left"/>
      <w:pPr>
        <w:tabs>
          <w:tab w:val="num" w:pos="3600"/>
        </w:tabs>
        <w:ind w:left="3600" w:hanging="360"/>
      </w:pPr>
      <w:rPr>
        <w:rFonts w:ascii="Times New Roman" w:hAnsi="Times New Roman" w:hint="default"/>
      </w:rPr>
    </w:lvl>
    <w:lvl w:ilvl="5" w:tplc="C9D69874" w:tentative="1">
      <w:start w:val="1"/>
      <w:numFmt w:val="bullet"/>
      <w:lvlText w:val="•"/>
      <w:lvlJc w:val="left"/>
      <w:pPr>
        <w:tabs>
          <w:tab w:val="num" w:pos="4320"/>
        </w:tabs>
        <w:ind w:left="4320" w:hanging="360"/>
      </w:pPr>
      <w:rPr>
        <w:rFonts w:ascii="Times New Roman" w:hAnsi="Times New Roman" w:hint="default"/>
      </w:rPr>
    </w:lvl>
    <w:lvl w:ilvl="6" w:tplc="0F8E27FC" w:tentative="1">
      <w:start w:val="1"/>
      <w:numFmt w:val="bullet"/>
      <w:lvlText w:val="•"/>
      <w:lvlJc w:val="left"/>
      <w:pPr>
        <w:tabs>
          <w:tab w:val="num" w:pos="5040"/>
        </w:tabs>
        <w:ind w:left="5040" w:hanging="360"/>
      </w:pPr>
      <w:rPr>
        <w:rFonts w:ascii="Times New Roman" w:hAnsi="Times New Roman" w:hint="default"/>
      </w:rPr>
    </w:lvl>
    <w:lvl w:ilvl="7" w:tplc="39F61824" w:tentative="1">
      <w:start w:val="1"/>
      <w:numFmt w:val="bullet"/>
      <w:lvlText w:val="•"/>
      <w:lvlJc w:val="left"/>
      <w:pPr>
        <w:tabs>
          <w:tab w:val="num" w:pos="5760"/>
        </w:tabs>
        <w:ind w:left="5760" w:hanging="360"/>
      </w:pPr>
      <w:rPr>
        <w:rFonts w:ascii="Times New Roman" w:hAnsi="Times New Roman" w:hint="default"/>
      </w:rPr>
    </w:lvl>
    <w:lvl w:ilvl="8" w:tplc="7430F878" w:tentative="1">
      <w:start w:val="1"/>
      <w:numFmt w:val="bullet"/>
      <w:lvlText w:val="•"/>
      <w:lvlJc w:val="left"/>
      <w:pPr>
        <w:tabs>
          <w:tab w:val="num" w:pos="6480"/>
        </w:tabs>
        <w:ind w:left="6480" w:hanging="360"/>
      </w:pPr>
      <w:rPr>
        <w:rFonts w:ascii="Times New Roman" w:hAnsi="Times New Roman" w:hint="default"/>
      </w:rPr>
    </w:lvl>
  </w:abstractNum>
  <w:abstractNum w:abstractNumId="8">
    <w:nsid w:val="533D2323"/>
    <w:multiLevelType w:val="multilevel"/>
    <w:tmpl w:val="73CE3E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8C13A93"/>
    <w:multiLevelType w:val="hybridMultilevel"/>
    <w:tmpl w:val="B9684EA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5FBE3888"/>
    <w:multiLevelType w:val="hybridMultilevel"/>
    <w:tmpl w:val="ED2434E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76823158"/>
    <w:multiLevelType w:val="hybridMultilevel"/>
    <w:tmpl w:val="8B3272C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1"/>
  </w:num>
  <w:num w:numId="2">
    <w:abstractNumId w:val="0"/>
  </w:num>
  <w:num w:numId="3">
    <w:abstractNumId w:val="3"/>
  </w:num>
  <w:num w:numId="4">
    <w:abstractNumId w:val="2"/>
  </w:num>
  <w:num w:numId="5">
    <w:abstractNumId w:val="6"/>
  </w:num>
  <w:num w:numId="6">
    <w:abstractNumId w:val="8"/>
  </w:num>
  <w:num w:numId="7">
    <w:abstractNumId w:val="9"/>
  </w:num>
  <w:num w:numId="8">
    <w:abstractNumId w:val="5"/>
  </w:num>
  <w:num w:numId="9">
    <w:abstractNumId w:val="1"/>
  </w:num>
  <w:num w:numId="10">
    <w:abstractNumId w:val="7"/>
  </w:num>
  <w:num w:numId="11">
    <w:abstractNumId w:val="4"/>
  </w:num>
  <w:num w:numId="1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compat/>
  <w:rsids>
    <w:rsidRoot w:val="0055746F"/>
    <w:rsid w:val="00000DFD"/>
    <w:rsid w:val="000F0D8A"/>
    <w:rsid w:val="001006EC"/>
    <w:rsid w:val="001A1E76"/>
    <w:rsid w:val="001A7196"/>
    <w:rsid w:val="001D0A6B"/>
    <w:rsid w:val="002311B0"/>
    <w:rsid w:val="002E0B3F"/>
    <w:rsid w:val="002F5F1B"/>
    <w:rsid w:val="0030379F"/>
    <w:rsid w:val="00345D06"/>
    <w:rsid w:val="00374088"/>
    <w:rsid w:val="003C1D9E"/>
    <w:rsid w:val="003D48D8"/>
    <w:rsid w:val="00406C40"/>
    <w:rsid w:val="004B7A33"/>
    <w:rsid w:val="004E2796"/>
    <w:rsid w:val="004E7B18"/>
    <w:rsid w:val="00556F6C"/>
    <w:rsid w:val="0055746F"/>
    <w:rsid w:val="005661AC"/>
    <w:rsid w:val="00594E75"/>
    <w:rsid w:val="005B3073"/>
    <w:rsid w:val="006915B7"/>
    <w:rsid w:val="006E7098"/>
    <w:rsid w:val="007A0128"/>
    <w:rsid w:val="008357F9"/>
    <w:rsid w:val="008A2EC5"/>
    <w:rsid w:val="008A5FA5"/>
    <w:rsid w:val="008D628B"/>
    <w:rsid w:val="008E44B7"/>
    <w:rsid w:val="00922517"/>
    <w:rsid w:val="00926171"/>
    <w:rsid w:val="0093571E"/>
    <w:rsid w:val="00972B48"/>
    <w:rsid w:val="00A13AA8"/>
    <w:rsid w:val="00A15DB2"/>
    <w:rsid w:val="00A85B57"/>
    <w:rsid w:val="00AB50C0"/>
    <w:rsid w:val="00B63960"/>
    <w:rsid w:val="00B9203B"/>
    <w:rsid w:val="00BD4CF7"/>
    <w:rsid w:val="00BF01A6"/>
    <w:rsid w:val="00C24D97"/>
    <w:rsid w:val="00CA5529"/>
    <w:rsid w:val="00CF6E9D"/>
    <w:rsid w:val="00D64B45"/>
    <w:rsid w:val="00E22AD9"/>
    <w:rsid w:val="00E40FE5"/>
    <w:rsid w:val="00E61541"/>
    <w:rsid w:val="00E71CE7"/>
    <w:rsid w:val="00E74783"/>
    <w:rsid w:val="00ED3C43"/>
    <w:rsid w:val="00EE7038"/>
    <w:rsid w:val="00F1082F"/>
    <w:rsid w:val="00FC36CD"/>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0F0D8A"/>
  </w:style>
  <w:style w:type="paragraph" w:styleId="berschrift1">
    <w:name w:val="heading 1"/>
    <w:basedOn w:val="Standard"/>
    <w:next w:val="Standard"/>
    <w:link w:val="berschrift1Zchn"/>
    <w:uiPriority w:val="9"/>
    <w:qFormat/>
    <w:rsid w:val="002311B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2311B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2311B0"/>
    <w:pPr>
      <w:keepNext/>
      <w:keepLines/>
      <w:spacing w:before="200" w:after="0"/>
      <w:outlineLvl w:val="2"/>
    </w:pPr>
    <w:rPr>
      <w:rFonts w:asciiTheme="majorHAnsi" w:eastAsiaTheme="majorEastAsia" w:hAnsiTheme="majorHAnsi" w:cstheme="majorBidi"/>
      <w:b/>
      <w:b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2311B0"/>
    <w:pPr>
      <w:ind w:left="720"/>
      <w:contextualSpacing/>
    </w:pPr>
  </w:style>
  <w:style w:type="character" w:customStyle="1" w:styleId="berschrift1Zchn">
    <w:name w:val="Überschrift 1 Zchn"/>
    <w:basedOn w:val="Absatz-Standardschriftart"/>
    <w:link w:val="berschrift1"/>
    <w:uiPriority w:val="9"/>
    <w:rsid w:val="002311B0"/>
    <w:rPr>
      <w:rFonts w:asciiTheme="majorHAnsi" w:eastAsiaTheme="majorEastAsia" w:hAnsiTheme="majorHAnsi" w:cstheme="majorBidi"/>
      <w:b/>
      <w:bCs/>
      <w:color w:val="365F91" w:themeColor="accent1" w:themeShade="BF"/>
      <w:sz w:val="28"/>
      <w:szCs w:val="28"/>
    </w:rPr>
  </w:style>
  <w:style w:type="paragraph" w:styleId="Titel">
    <w:name w:val="Title"/>
    <w:basedOn w:val="Standard"/>
    <w:next w:val="Standard"/>
    <w:link w:val="TitelZchn"/>
    <w:uiPriority w:val="10"/>
    <w:qFormat/>
    <w:rsid w:val="002311B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Zchn">
    <w:name w:val="Titel Zchn"/>
    <w:basedOn w:val="Absatz-Standardschriftart"/>
    <w:link w:val="Titel"/>
    <w:uiPriority w:val="10"/>
    <w:rsid w:val="002311B0"/>
    <w:rPr>
      <w:rFonts w:asciiTheme="majorHAnsi" w:eastAsiaTheme="majorEastAsia" w:hAnsiTheme="majorHAnsi" w:cstheme="majorBidi"/>
      <w:color w:val="17365D" w:themeColor="text2" w:themeShade="BF"/>
      <w:spacing w:val="5"/>
      <w:kern w:val="28"/>
      <w:sz w:val="52"/>
      <w:szCs w:val="52"/>
    </w:rPr>
  </w:style>
  <w:style w:type="character" w:customStyle="1" w:styleId="berschrift2Zchn">
    <w:name w:val="Überschrift 2 Zchn"/>
    <w:basedOn w:val="Absatz-Standardschriftart"/>
    <w:link w:val="berschrift2"/>
    <w:uiPriority w:val="9"/>
    <w:rsid w:val="002311B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2311B0"/>
    <w:rPr>
      <w:rFonts w:asciiTheme="majorHAnsi" w:eastAsiaTheme="majorEastAsia" w:hAnsiTheme="majorHAnsi" w:cstheme="majorBidi"/>
      <w:b/>
      <w:bCs/>
      <w:color w:val="4F81BD" w:themeColor="accent1"/>
    </w:rPr>
  </w:style>
  <w:style w:type="paragraph" w:styleId="StandardWeb">
    <w:name w:val="Normal (Web)"/>
    <w:basedOn w:val="Standard"/>
    <w:uiPriority w:val="99"/>
    <w:semiHidden/>
    <w:unhideWhenUsed/>
    <w:rsid w:val="008D628B"/>
    <w:pPr>
      <w:spacing w:before="100" w:beforeAutospacing="1" w:after="100" w:afterAutospacing="1" w:line="240" w:lineRule="auto"/>
    </w:pPr>
    <w:rPr>
      <w:rFonts w:ascii="Times New Roman" w:eastAsia="Times New Roman" w:hAnsi="Times New Roman" w:cs="Times New Roman"/>
      <w:sz w:val="24"/>
      <w:szCs w:val="24"/>
      <w:lang w:eastAsia="de-DE"/>
    </w:rPr>
  </w:style>
  <w:style w:type="character" w:styleId="Hervorhebung">
    <w:name w:val="Emphasis"/>
    <w:basedOn w:val="Absatz-Standardschriftart"/>
    <w:uiPriority w:val="20"/>
    <w:qFormat/>
    <w:rsid w:val="008D628B"/>
    <w:rPr>
      <w:i/>
      <w:iCs/>
    </w:rPr>
  </w:style>
  <w:style w:type="character" w:styleId="Hyperlink">
    <w:name w:val="Hyperlink"/>
    <w:basedOn w:val="Absatz-Standardschriftart"/>
    <w:uiPriority w:val="99"/>
    <w:unhideWhenUsed/>
    <w:rsid w:val="001D0A6B"/>
    <w:rPr>
      <w:color w:val="0000FF" w:themeColor="hyperlink"/>
      <w:u w:val="single"/>
    </w:rPr>
  </w:style>
  <w:style w:type="paragraph" w:styleId="Untertitel">
    <w:name w:val="Subtitle"/>
    <w:basedOn w:val="Standard"/>
    <w:next w:val="Standard"/>
    <w:link w:val="UntertitelZchn"/>
    <w:uiPriority w:val="11"/>
    <w:qFormat/>
    <w:rsid w:val="001D0A6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uiPriority w:val="11"/>
    <w:rsid w:val="001D0A6B"/>
    <w:rPr>
      <w:rFonts w:asciiTheme="majorHAnsi" w:eastAsiaTheme="majorEastAsia" w:hAnsiTheme="majorHAnsi" w:cstheme="majorBidi"/>
      <w:i/>
      <w:iCs/>
      <w:color w:val="4F81BD" w:themeColor="accent1"/>
      <w:spacing w:val="15"/>
      <w:sz w:val="24"/>
      <w:szCs w:val="24"/>
    </w:rPr>
  </w:style>
  <w:style w:type="paragraph" w:styleId="Sprechblasentext">
    <w:name w:val="Balloon Text"/>
    <w:basedOn w:val="Standard"/>
    <w:link w:val="SprechblasentextZchn"/>
    <w:uiPriority w:val="99"/>
    <w:semiHidden/>
    <w:unhideWhenUsed/>
    <w:rsid w:val="00A85B57"/>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85B57"/>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948317098">
      <w:bodyDiv w:val="1"/>
      <w:marLeft w:val="0"/>
      <w:marRight w:val="0"/>
      <w:marTop w:val="0"/>
      <w:marBottom w:val="0"/>
      <w:divBdr>
        <w:top w:val="none" w:sz="0" w:space="0" w:color="auto"/>
        <w:left w:val="none" w:sz="0" w:space="0" w:color="auto"/>
        <w:bottom w:val="none" w:sz="0" w:space="0" w:color="auto"/>
        <w:right w:val="none" w:sz="0" w:space="0" w:color="auto"/>
      </w:divBdr>
      <w:divsChild>
        <w:div w:id="1716808269">
          <w:marLeft w:val="547"/>
          <w:marRight w:val="0"/>
          <w:marTop w:val="0"/>
          <w:marBottom w:val="0"/>
          <w:divBdr>
            <w:top w:val="none" w:sz="0" w:space="0" w:color="auto"/>
            <w:left w:val="none" w:sz="0" w:space="0" w:color="auto"/>
            <w:bottom w:val="none" w:sz="0" w:space="0" w:color="auto"/>
            <w:right w:val="none" w:sz="0" w:space="0" w:color="auto"/>
          </w:divBdr>
        </w:div>
      </w:divsChild>
    </w:div>
    <w:div w:id="1511409900">
      <w:bodyDiv w:val="1"/>
      <w:marLeft w:val="0"/>
      <w:marRight w:val="0"/>
      <w:marTop w:val="0"/>
      <w:marBottom w:val="0"/>
      <w:divBdr>
        <w:top w:val="none" w:sz="0" w:space="0" w:color="auto"/>
        <w:left w:val="none" w:sz="0" w:space="0" w:color="auto"/>
        <w:bottom w:val="none" w:sz="0" w:space="0" w:color="auto"/>
        <w:right w:val="none" w:sz="0" w:space="0" w:color="auto"/>
      </w:divBdr>
    </w:div>
    <w:div w:id="1689868228">
      <w:bodyDiv w:val="1"/>
      <w:marLeft w:val="0"/>
      <w:marRight w:val="0"/>
      <w:marTop w:val="0"/>
      <w:marBottom w:val="0"/>
      <w:divBdr>
        <w:top w:val="none" w:sz="0" w:space="0" w:color="auto"/>
        <w:left w:val="none" w:sz="0" w:space="0" w:color="auto"/>
        <w:bottom w:val="none" w:sz="0" w:space="0" w:color="auto"/>
        <w:right w:val="none" w:sz="0" w:space="0" w:color="auto"/>
      </w:divBdr>
    </w:div>
    <w:div w:id="1808811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diagramLayout" Target="diagrams/layout1.xml"/><Relationship Id="rId13" Type="http://schemas.openxmlformats.org/officeDocument/2006/relationships/diagramQuickStyle" Target="diagrams/quickStyle2.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diagramData" Target="diagrams/data1.xml"/><Relationship Id="rId12" Type="http://schemas.openxmlformats.org/officeDocument/2006/relationships/diagramLayout" Target="diagrams/layout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hyperlink" Target="http://www.taskkun.de" TargetMode="External"/><Relationship Id="rId11" Type="http://schemas.openxmlformats.org/officeDocument/2006/relationships/diagramData" Target="diagrams/data2.xml"/><Relationship Id="rId5" Type="http://schemas.openxmlformats.org/officeDocument/2006/relationships/hyperlink" Target="http://www.menschenwerk.net" TargetMode="External"/><Relationship Id="rId15" Type="http://schemas.openxmlformats.org/officeDocument/2006/relationships/image" Target="media/image1.emf"/><Relationship Id="rId10" Type="http://schemas.openxmlformats.org/officeDocument/2006/relationships/diagramColors" Target="diagrams/colors1.xml"/><Relationship Id="rId4" Type="http://schemas.openxmlformats.org/officeDocument/2006/relationships/webSettings" Target="webSettings.xml"/><Relationship Id="rId9" Type="http://schemas.openxmlformats.org/officeDocument/2006/relationships/diagramQuickStyle" Target="diagrams/quickStyle1.xml"/><Relationship Id="rId14" Type="http://schemas.openxmlformats.org/officeDocument/2006/relationships/diagramColors" Target="diagrams/colors2.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BE1148F-6093-4296-BEF8-B8D0FC00EAC3}" type="doc">
      <dgm:prSet loTypeId="urn:microsoft.com/office/officeart/2005/8/layout/hProcess9" loCatId="process" qsTypeId="urn:microsoft.com/office/officeart/2005/8/quickstyle/simple1" qsCatId="simple" csTypeId="urn:microsoft.com/office/officeart/2005/8/colors/accent1_2" csCatId="accent1" phldr="1"/>
      <dgm:spPr/>
    </dgm:pt>
    <dgm:pt modelId="{6B527012-0145-4D8C-A928-E25B18092A09}">
      <dgm:prSet phldrT="[Text]"/>
      <dgm:spPr/>
      <dgm:t>
        <a:bodyPr/>
        <a:lstStyle/>
        <a:p>
          <a:r>
            <a:rPr lang="de-DE"/>
            <a:t>Management</a:t>
          </a:r>
        </a:p>
      </dgm:t>
    </dgm:pt>
    <dgm:pt modelId="{09BF7A97-10B6-4561-92A8-BC9EFE80FB99}" type="parTrans" cxnId="{8F580D3C-2D8F-45AE-8FF8-46A335C51CBE}">
      <dgm:prSet/>
      <dgm:spPr/>
      <dgm:t>
        <a:bodyPr/>
        <a:lstStyle/>
        <a:p>
          <a:endParaRPr lang="de-DE"/>
        </a:p>
      </dgm:t>
    </dgm:pt>
    <dgm:pt modelId="{CB1D7D72-56ED-414D-B6C5-74488EF0EF5D}" type="sibTrans" cxnId="{8F580D3C-2D8F-45AE-8FF8-46A335C51CBE}">
      <dgm:prSet/>
      <dgm:spPr/>
      <dgm:t>
        <a:bodyPr/>
        <a:lstStyle/>
        <a:p>
          <a:endParaRPr lang="de-DE"/>
        </a:p>
      </dgm:t>
    </dgm:pt>
    <dgm:pt modelId="{3EA6105F-B7FB-4901-A8A7-06EA33774B13}">
      <dgm:prSet phldrT="[Text]"/>
      <dgm:spPr/>
      <dgm:t>
        <a:bodyPr/>
        <a:lstStyle/>
        <a:p>
          <a:r>
            <a:rPr lang="de-DE"/>
            <a:t>Frontendentwickler</a:t>
          </a:r>
        </a:p>
      </dgm:t>
    </dgm:pt>
    <dgm:pt modelId="{984951C7-7B47-42E2-B132-7C33064AB976}" type="parTrans" cxnId="{CF729A93-A738-4E10-8131-CB14AA2988E7}">
      <dgm:prSet/>
      <dgm:spPr/>
      <dgm:t>
        <a:bodyPr/>
        <a:lstStyle/>
        <a:p>
          <a:endParaRPr lang="de-DE"/>
        </a:p>
      </dgm:t>
    </dgm:pt>
    <dgm:pt modelId="{E874FBEE-DD9B-452B-AC06-72692FEA90D5}" type="sibTrans" cxnId="{CF729A93-A738-4E10-8131-CB14AA2988E7}">
      <dgm:prSet/>
      <dgm:spPr/>
      <dgm:t>
        <a:bodyPr/>
        <a:lstStyle/>
        <a:p>
          <a:endParaRPr lang="de-DE"/>
        </a:p>
      </dgm:t>
    </dgm:pt>
    <dgm:pt modelId="{04502428-A36E-4F2E-AD48-1FB763E1B712}">
      <dgm:prSet phldrT="[Text]"/>
      <dgm:spPr/>
      <dgm:t>
        <a:bodyPr/>
        <a:lstStyle/>
        <a:p>
          <a:r>
            <a:rPr lang="de-DE"/>
            <a:t>Management</a:t>
          </a:r>
        </a:p>
      </dgm:t>
    </dgm:pt>
    <dgm:pt modelId="{CFACBAC5-0EDE-4E8B-BD46-C29A3A4A0336}" type="parTrans" cxnId="{DF9281B1-84DA-4F42-904E-847376A8E709}">
      <dgm:prSet/>
      <dgm:spPr/>
      <dgm:t>
        <a:bodyPr/>
        <a:lstStyle/>
        <a:p>
          <a:endParaRPr lang="de-DE"/>
        </a:p>
      </dgm:t>
    </dgm:pt>
    <dgm:pt modelId="{CAD825C7-8D07-4F0D-AA48-F7D9144D3507}" type="sibTrans" cxnId="{DF9281B1-84DA-4F42-904E-847376A8E709}">
      <dgm:prSet/>
      <dgm:spPr/>
      <dgm:t>
        <a:bodyPr/>
        <a:lstStyle/>
        <a:p>
          <a:endParaRPr lang="de-DE"/>
        </a:p>
      </dgm:t>
    </dgm:pt>
    <dgm:pt modelId="{E2F4CE04-25B1-4078-8BA5-DEE60B8DD6DD}">
      <dgm:prSet phldrT="[Text]"/>
      <dgm:spPr/>
      <dgm:t>
        <a:bodyPr/>
        <a:lstStyle/>
        <a:p>
          <a:r>
            <a:rPr lang="de-DE"/>
            <a:t>Backendentwickler</a:t>
          </a:r>
        </a:p>
      </dgm:t>
    </dgm:pt>
    <dgm:pt modelId="{2895FA74-3358-42F3-87D1-C0BA45233B95}" type="parTrans" cxnId="{EB8CBBCB-28BD-4289-848C-8A96115491B2}">
      <dgm:prSet/>
      <dgm:spPr/>
      <dgm:t>
        <a:bodyPr/>
        <a:lstStyle/>
        <a:p>
          <a:endParaRPr lang="de-DE"/>
        </a:p>
      </dgm:t>
    </dgm:pt>
    <dgm:pt modelId="{C72C96D3-75A8-45BA-AE11-40436DC7BDED}" type="sibTrans" cxnId="{EB8CBBCB-28BD-4289-848C-8A96115491B2}">
      <dgm:prSet/>
      <dgm:spPr/>
      <dgm:t>
        <a:bodyPr/>
        <a:lstStyle/>
        <a:p>
          <a:endParaRPr lang="de-DE"/>
        </a:p>
      </dgm:t>
    </dgm:pt>
    <dgm:pt modelId="{B66AD9CE-0659-4ABE-A219-17DF6530AAFA}">
      <dgm:prSet phldrT="[Text]"/>
      <dgm:spPr/>
      <dgm:t>
        <a:bodyPr/>
        <a:lstStyle/>
        <a:p>
          <a:r>
            <a:rPr lang="de-DE"/>
            <a:t>Buchhaltung</a:t>
          </a:r>
        </a:p>
      </dgm:t>
    </dgm:pt>
    <dgm:pt modelId="{02C753BB-75D3-4526-90A1-7F2FB5038721}" type="parTrans" cxnId="{6C323F6E-A6B8-4AB7-8FB9-3F4FE8EC26D3}">
      <dgm:prSet/>
      <dgm:spPr/>
      <dgm:t>
        <a:bodyPr/>
        <a:lstStyle/>
        <a:p>
          <a:endParaRPr lang="de-DE"/>
        </a:p>
      </dgm:t>
    </dgm:pt>
    <dgm:pt modelId="{9430608C-CF57-49D2-90EE-18458AC08BCE}" type="sibTrans" cxnId="{6C323F6E-A6B8-4AB7-8FB9-3F4FE8EC26D3}">
      <dgm:prSet/>
      <dgm:spPr/>
      <dgm:t>
        <a:bodyPr/>
        <a:lstStyle/>
        <a:p>
          <a:endParaRPr lang="de-DE"/>
        </a:p>
      </dgm:t>
    </dgm:pt>
    <dgm:pt modelId="{03E3577F-DDDE-4BAD-8B0E-D529AEAADD8C}" type="pres">
      <dgm:prSet presAssocID="{6BE1148F-6093-4296-BEF8-B8D0FC00EAC3}" presName="CompostProcess" presStyleCnt="0">
        <dgm:presLayoutVars>
          <dgm:dir/>
          <dgm:resizeHandles val="exact"/>
        </dgm:presLayoutVars>
      </dgm:prSet>
      <dgm:spPr/>
    </dgm:pt>
    <dgm:pt modelId="{45AA73C4-C52E-45C0-BCA3-81403E5822D9}" type="pres">
      <dgm:prSet presAssocID="{6BE1148F-6093-4296-BEF8-B8D0FC00EAC3}" presName="arrow" presStyleLbl="bgShp" presStyleIdx="0" presStyleCnt="1"/>
      <dgm:spPr/>
    </dgm:pt>
    <dgm:pt modelId="{AECDBCD7-4977-41EA-A118-0F1279CB3474}" type="pres">
      <dgm:prSet presAssocID="{6BE1148F-6093-4296-BEF8-B8D0FC00EAC3}" presName="linearProcess" presStyleCnt="0"/>
      <dgm:spPr/>
    </dgm:pt>
    <dgm:pt modelId="{A88CF589-A099-4E98-B09C-04F833BCDF51}" type="pres">
      <dgm:prSet presAssocID="{6B527012-0145-4D8C-A928-E25B18092A09}" presName="textNode" presStyleLbl="node1" presStyleIdx="0" presStyleCnt="5">
        <dgm:presLayoutVars>
          <dgm:bulletEnabled val="1"/>
        </dgm:presLayoutVars>
      </dgm:prSet>
      <dgm:spPr/>
      <dgm:t>
        <a:bodyPr/>
        <a:lstStyle/>
        <a:p>
          <a:endParaRPr lang="de-DE"/>
        </a:p>
      </dgm:t>
    </dgm:pt>
    <dgm:pt modelId="{EA3ECA6A-E41A-4F37-B8E2-68516752CF67}" type="pres">
      <dgm:prSet presAssocID="{CB1D7D72-56ED-414D-B6C5-74488EF0EF5D}" presName="sibTrans" presStyleCnt="0"/>
      <dgm:spPr/>
    </dgm:pt>
    <dgm:pt modelId="{1E100CFC-862A-432A-B632-1261A10FFB7B}" type="pres">
      <dgm:prSet presAssocID="{E2F4CE04-25B1-4078-8BA5-DEE60B8DD6DD}" presName="textNode" presStyleLbl="node1" presStyleIdx="1" presStyleCnt="5">
        <dgm:presLayoutVars>
          <dgm:bulletEnabled val="1"/>
        </dgm:presLayoutVars>
      </dgm:prSet>
      <dgm:spPr/>
      <dgm:t>
        <a:bodyPr/>
        <a:lstStyle/>
        <a:p>
          <a:endParaRPr lang="de-DE"/>
        </a:p>
      </dgm:t>
    </dgm:pt>
    <dgm:pt modelId="{C20252FF-9572-4E25-93F5-0FAF3B960A7E}" type="pres">
      <dgm:prSet presAssocID="{C72C96D3-75A8-45BA-AE11-40436DC7BDED}" presName="sibTrans" presStyleCnt="0"/>
      <dgm:spPr/>
    </dgm:pt>
    <dgm:pt modelId="{9791BB18-83D0-4EE7-BD72-F5738419F3D9}" type="pres">
      <dgm:prSet presAssocID="{3EA6105F-B7FB-4901-A8A7-06EA33774B13}" presName="textNode" presStyleLbl="node1" presStyleIdx="2" presStyleCnt="5">
        <dgm:presLayoutVars>
          <dgm:bulletEnabled val="1"/>
        </dgm:presLayoutVars>
      </dgm:prSet>
      <dgm:spPr/>
      <dgm:t>
        <a:bodyPr/>
        <a:lstStyle/>
        <a:p>
          <a:endParaRPr lang="de-DE"/>
        </a:p>
      </dgm:t>
    </dgm:pt>
    <dgm:pt modelId="{87A4FCA2-6424-498F-A61D-5DFEE9FD387D}" type="pres">
      <dgm:prSet presAssocID="{E874FBEE-DD9B-452B-AC06-72692FEA90D5}" presName="sibTrans" presStyleCnt="0"/>
      <dgm:spPr/>
    </dgm:pt>
    <dgm:pt modelId="{4E9D3403-5893-407E-B6F7-8140DB5F791C}" type="pres">
      <dgm:prSet presAssocID="{04502428-A36E-4F2E-AD48-1FB763E1B712}" presName="textNode" presStyleLbl="node1" presStyleIdx="3" presStyleCnt="5">
        <dgm:presLayoutVars>
          <dgm:bulletEnabled val="1"/>
        </dgm:presLayoutVars>
      </dgm:prSet>
      <dgm:spPr/>
      <dgm:t>
        <a:bodyPr/>
        <a:lstStyle/>
        <a:p>
          <a:endParaRPr lang="de-DE"/>
        </a:p>
      </dgm:t>
    </dgm:pt>
    <dgm:pt modelId="{B925775F-29E6-4270-BEE4-11C26CC11CAF}" type="pres">
      <dgm:prSet presAssocID="{CAD825C7-8D07-4F0D-AA48-F7D9144D3507}" presName="sibTrans" presStyleCnt="0"/>
      <dgm:spPr/>
    </dgm:pt>
    <dgm:pt modelId="{0811144C-D115-45B9-B148-C607A5C28202}" type="pres">
      <dgm:prSet presAssocID="{B66AD9CE-0659-4ABE-A219-17DF6530AAFA}" presName="textNode" presStyleLbl="node1" presStyleIdx="4" presStyleCnt="5">
        <dgm:presLayoutVars>
          <dgm:bulletEnabled val="1"/>
        </dgm:presLayoutVars>
      </dgm:prSet>
      <dgm:spPr/>
      <dgm:t>
        <a:bodyPr/>
        <a:lstStyle/>
        <a:p>
          <a:endParaRPr lang="de-DE"/>
        </a:p>
      </dgm:t>
    </dgm:pt>
  </dgm:ptLst>
  <dgm:cxnLst>
    <dgm:cxn modelId="{CF729A93-A738-4E10-8131-CB14AA2988E7}" srcId="{6BE1148F-6093-4296-BEF8-B8D0FC00EAC3}" destId="{3EA6105F-B7FB-4901-A8A7-06EA33774B13}" srcOrd="2" destOrd="0" parTransId="{984951C7-7B47-42E2-B132-7C33064AB976}" sibTransId="{E874FBEE-DD9B-452B-AC06-72692FEA90D5}"/>
    <dgm:cxn modelId="{789E18EC-422E-46DE-B47E-B2B631346B82}" type="presOf" srcId="{04502428-A36E-4F2E-AD48-1FB763E1B712}" destId="{4E9D3403-5893-407E-B6F7-8140DB5F791C}" srcOrd="0" destOrd="0" presId="urn:microsoft.com/office/officeart/2005/8/layout/hProcess9"/>
    <dgm:cxn modelId="{B03D4681-0FE8-4AE2-ABC8-0E386AF96A53}" type="presOf" srcId="{3EA6105F-B7FB-4901-A8A7-06EA33774B13}" destId="{9791BB18-83D0-4EE7-BD72-F5738419F3D9}" srcOrd="0" destOrd="0" presId="urn:microsoft.com/office/officeart/2005/8/layout/hProcess9"/>
    <dgm:cxn modelId="{29C4FAE1-CF3F-475E-B104-976AE937EEC8}" type="presOf" srcId="{6B527012-0145-4D8C-A928-E25B18092A09}" destId="{A88CF589-A099-4E98-B09C-04F833BCDF51}" srcOrd="0" destOrd="0" presId="urn:microsoft.com/office/officeart/2005/8/layout/hProcess9"/>
    <dgm:cxn modelId="{6C323F6E-A6B8-4AB7-8FB9-3F4FE8EC26D3}" srcId="{6BE1148F-6093-4296-BEF8-B8D0FC00EAC3}" destId="{B66AD9CE-0659-4ABE-A219-17DF6530AAFA}" srcOrd="4" destOrd="0" parTransId="{02C753BB-75D3-4526-90A1-7F2FB5038721}" sibTransId="{9430608C-CF57-49D2-90EE-18458AC08BCE}"/>
    <dgm:cxn modelId="{21799FF2-69B2-446E-BF24-1433A89F0578}" type="presOf" srcId="{6BE1148F-6093-4296-BEF8-B8D0FC00EAC3}" destId="{03E3577F-DDDE-4BAD-8B0E-D529AEAADD8C}" srcOrd="0" destOrd="0" presId="urn:microsoft.com/office/officeart/2005/8/layout/hProcess9"/>
    <dgm:cxn modelId="{DF9281B1-84DA-4F42-904E-847376A8E709}" srcId="{6BE1148F-6093-4296-BEF8-B8D0FC00EAC3}" destId="{04502428-A36E-4F2E-AD48-1FB763E1B712}" srcOrd="3" destOrd="0" parTransId="{CFACBAC5-0EDE-4E8B-BD46-C29A3A4A0336}" sibTransId="{CAD825C7-8D07-4F0D-AA48-F7D9144D3507}"/>
    <dgm:cxn modelId="{E56033AB-559A-47D4-B68A-D7BF22C1D749}" type="presOf" srcId="{B66AD9CE-0659-4ABE-A219-17DF6530AAFA}" destId="{0811144C-D115-45B9-B148-C607A5C28202}" srcOrd="0" destOrd="0" presId="urn:microsoft.com/office/officeart/2005/8/layout/hProcess9"/>
    <dgm:cxn modelId="{8F580D3C-2D8F-45AE-8FF8-46A335C51CBE}" srcId="{6BE1148F-6093-4296-BEF8-B8D0FC00EAC3}" destId="{6B527012-0145-4D8C-A928-E25B18092A09}" srcOrd="0" destOrd="0" parTransId="{09BF7A97-10B6-4561-92A8-BC9EFE80FB99}" sibTransId="{CB1D7D72-56ED-414D-B6C5-74488EF0EF5D}"/>
    <dgm:cxn modelId="{EB8CBBCB-28BD-4289-848C-8A96115491B2}" srcId="{6BE1148F-6093-4296-BEF8-B8D0FC00EAC3}" destId="{E2F4CE04-25B1-4078-8BA5-DEE60B8DD6DD}" srcOrd="1" destOrd="0" parTransId="{2895FA74-3358-42F3-87D1-C0BA45233B95}" sibTransId="{C72C96D3-75A8-45BA-AE11-40436DC7BDED}"/>
    <dgm:cxn modelId="{7FD7BA94-65C5-4B43-8736-55F2E421F2F5}" type="presOf" srcId="{E2F4CE04-25B1-4078-8BA5-DEE60B8DD6DD}" destId="{1E100CFC-862A-432A-B632-1261A10FFB7B}" srcOrd="0" destOrd="0" presId="urn:microsoft.com/office/officeart/2005/8/layout/hProcess9"/>
    <dgm:cxn modelId="{37CD3944-4162-468A-83BB-2BBB994C1AA7}" type="presParOf" srcId="{03E3577F-DDDE-4BAD-8B0E-D529AEAADD8C}" destId="{45AA73C4-C52E-45C0-BCA3-81403E5822D9}" srcOrd="0" destOrd="0" presId="urn:microsoft.com/office/officeart/2005/8/layout/hProcess9"/>
    <dgm:cxn modelId="{28DACC34-8C76-4193-A62C-237C20E8F815}" type="presParOf" srcId="{03E3577F-DDDE-4BAD-8B0E-D529AEAADD8C}" destId="{AECDBCD7-4977-41EA-A118-0F1279CB3474}" srcOrd="1" destOrd="0" presId="urn:microsoft.com/office/officeart/2005/8/layout/hProcess9"/>
    <dgm:cxn modelId="{4E0E138F-CA63-491C-9F69-EDA2D10ADF52}" type="presParOf" srcId="{AECDBCD7-4977-41EA-A118-0F1279CB3474}" destId="{A88CF589-A099-4E98-B09C-04F833BCDF51}" srcOrd="0" destOrd="0" presId="urn:microsoft.com/office/officeart/2005/8/layout/hProcess9"/>
    <dgm:cxn modelId="{BD61546B-1067-44FC-9AB4-2ACE2E717FB5}" type="presParOf" srcId="{AECDBCD7-4977-41EA-A118-0F1279CB3474}" destId="{EA3ECA6A-E41A-4F37-B8E2-68516752CF67}" srcOrd="1" destOrd="0" presId="urn:microsoft.com/office/officeart/2005/8/layout/hProcess9"/>
    <dgm:cxn modelId="{0BBA66E3-C439-4F67-9927-8A71CE6E5C00}" type="presParOf" srcId="{AECDBCD7-4977-41EA-A118-0F1279CB3474}" destId="{1E100CFC-862A-432A-B632-1261A10FFB7B}" srcOrd="2" destOrd="0" presId="urn:microsoft.com/office/officeart/2005/8/layout/hProcess9"/>
    <dgm:cxn modelId="{E93D3E90-73AE-45B5-98CA-44F1FAE4F897}" type="presParOf" srcId="{AECDBCD7-4977-41EA-A118-0F1279CB3474}" destId="{C20252FF-9572-4E25-93F5-0FAF3B960A7E}" srcOrd="3" destOrd="0" presId="urn:microsoft.com/office/officeart/2005/8/layout/hProcess9"/>
    <dgm:cxn modelId="{E937D9FC-CCF7-458E-A14E-10E6A728FE35}" type="presParOf" srcId="{AECDBCD7-4977-41EA-A118-0F1279CB3474}" destId="{9791BB18-83D0-4EE7-BD72-F5738419F3D9}" srcOrd="4" destOrd="0" presId="urn:microsoft.com/office/officeart/2005/8/layout/hProcess9"/>
    <dgm:cxn modelId="{1843F5E8-1FAA-47C3-BB77-4D4E5B7CAA05}" type="presParOf" srcId="{AECDBCD7-4977-41EA-A118-0F1279CB3474}" destId="{87A4FCA2-6424-498F-A61D-5DFEE9FD387D}" srcOrd="5" destOrd="0" presId="urn:microsoft.com/office/officeart/2005/8/layout/hProcess9"/>
    <dgm:cxn modelId="{0FA3FD8E-23EA-4A35-8D5C-E7F92A8A0CE0}" type="presParOf" srcId="{AECDBCD7-4977-41EA-A118-0F1279CB3474}" destId="{4E9D3403-5893-407E-B6F7-8140DB5F791C}" srcOrd="6" destOrd="0" presId="urn:microsoft.com/office/officeart/2005/8/layout/hProcess9"/>
    <dgm:cxn modelId="{99B633DD-DE0B-451C-83C6-DCA3347A6FEB}" type="presParOf" srcId="{AECDBCD7-4977-41EA-A118-0F1279CB3474}" destId="{B925775F-29E6-4270-BEE4-11C26CC11CAF}" srcOrd="7" destOrd="0" presId="urn:microsoft.com/office/officeart/2005/8/layout/hProcess9"/>
    <dgm:cxn modelId="{327C42E3-14E8-48E7-8833-E0A5951FDC41}" type="presParOf" srcId="{AECDBCD7-4977-41EA-A118-0F1279CB3474}" destId="{0811144C-D115-45B9-B148-C607A5C28202}" srcOrd="8" destOrd="0" presId="urn:microsoft.com/office/officeart/2005/8/layout/hProcess9"/>
  </dgm:cxnLst>
  <dgm:bg/>
  <dgm:whole/>
</dgm:dataModel>
</file>

<file path=word/diagrams/data2.xml><?xml version="1.0" encoding="utf-8"?>
<dgm:dataModel xmlns:dgm="http://schemas.openxmlformats.org/drawingml/2006/diagram" xmlns:a="http://schemas.openxmlformats.org/drawingml/2006/main">
  <dgm:ptLst>
    <dgm:pt modelId="{6BE1148F-6093-4296-BEF8-B8D0FC00EAC3}" type="doc">
      <dgm:prSet loTypeId="urn:microsoft.com/office/officeart/2005/8/layout/hProcess9" loCatId="process" qsTypeId="urn:microsoft.com/office/officeart/2005/8/quickstyle/simple1" qsCatId="simple" csTypeId="urn:microsoft.com/office/officeart/2005/8/colors/accent1_2" csCatId="accent1" phldr="1"/>
      <dgm:spPr/>
    </dgm:pt>
    <dgm:pt modelId="{6B527012-0145-4D8C-A928-E25B18092A09}">
      <dgm:prSet phldrT="[Text]"/>
      <dgm:spPr/>
      <dgm:t>
        <a:bodyPr/>
        <a:lstStyle/>
        <a:p>
          <a:r>
            <a:rPr lang="de-DE"/>
            <a:t>Konzeption</a:t>
          </a:r>
        </a:p>
      </dgm:t>
    </dgm:pt>
    <dgm:pt modelId="{09BF7A97-10B6-4561-92A8-BC9EFE80FB99}" type="parTrans" cxnId="{8F580D3C-2D8F-45AE-8FF8-46A335C51CBE}">
      <dgm:prSet/>
      <dgm:spPr/>
      <dgm:t>
        <a:bodyPr/>
        <a:lstStyle/>
        <a:p>
          <a:endParaRPr lang="de-DE"/>
        </a:p>
      </dgm:t>
    </dgm:pt>
    <dgm:pt modelId="{CB1D7D72-56ED-414D-B6C5-74488EF0EF5D}" type="sibTrans" cxnId="{8F580D3C-2D8F-45AE-8FF8-46A335C51CBE}">
      <dgm:prSet/>
      <dgm:spPr/>
      <dgm:t>
        <a:bodyPr/>
        <a:lstStyle/>
        <a:p>
          <a:endParaRPr lang="de-DE"/>
        </a:p>
      </dgm:t>
    </dgm:pt>
    <dgm:pt modelId="{3EA6105F-B7FB-4901-A8A7-06EA33774B13}">
      <dgm:prSet phldrT="[Text]"/>
      <dgm:spPr/>
      <dgm:t>
        <a:bodyPr/>
        <a:lstStyle/>
        <a:p>
          <a:r>
            <a:rPr lang="de-DE"/>
            <a:t>Test &amp; Qualitätssicherung</a:t>
          </a:r>
        </a:p>
      </dgm:t>
    </dgm:pt>
    <dgm:pt modelId="{984951C7-7B47-42E2-B132-7C33064AB976}" type="parTrans" cxnId="{CF729A93-A738-4E10-8131-CB14AA2988E7}">
      <dgm:prSet/>
      <dgm:spPr/>
      <dgm:t>
        <a:bodyPr/>
        <a:lstStyle/>
        <a:p>
          <a:endParaRPr lang="de-DE"/>
        </a:p>
      </dgm:t>
    </dgm:pt>
    <dgm:pt modelId="{E874FBEE-DD9B-452B-AC06-72692FEA90D5}" type="sibTrans" cxnId="{CF729A93-A738-4E10-8131-CB14AA2988E7}">
      <dgm:prSet/>
      <dgm:spPr/>
      <dgm:t>
        <a:bodyPr/>
        <a:lstStyle/>
        <a:p>
          <a:endParaRPr lang="de-DE"/>
        </a:p>
      </dgm:t>
    </dgm:pt>
    <dgm:pt modelId="{04502428-A36E-4F2E-AD48-1FB763E1B712}">
      <dgm:prSet phldrT="[Text]"/>
      <dgm:spPr/>
      <dgm:t>
        <a:bodyPr/>
        <a:lstStyle/>
        <a:p>
          <a:r>
            <a:rPr lang="de-DE"/>
            <a:t>Abnahme</a:t>
          </a:r>
        </a:p>
      </dgm:t>
    </dgm:pt>
    <dgm:pt modelId="{CFACBAC5-0EDE-4E8B-BD46-C29A3A4A0336}" type="parTrans" cxnId="{DF9281B1-84DA-4F42-904E-847376A8E709}">
      <dgm:prSet/>
      <dgm:spPr/>
      <dgm:t>
        <a:bodyPr/>
        <a:lstStyle/>
        <a:p>
          <a:endParaRPr lang="de-DE"/>
        </a:p>
      </dgm:t>
    </dgm:pt>
    <dgm:pt modelId="{CAD825C7-8D07-4F0D-AA48-F7D9144D3507}" type="sibTrans" cxnId="{DF9281B1-84DA-4F42-904E-847376A8E709}">
      <dgm:prSet/>
      <dgm:spPr/>
      <dgm:t>
        <a:bodyPr/>
        <a:lstStyle/>
        <a:p>
          <a:endParaRPr lang="de-DE"/>
        </a:p>
      </dgm:t>
    </dgm:pt>
    <dgm:pt modelId="{E2F4CE04-25B1-4078-8BA5-DEE60B8DD6DD}">
      <dgm:prSet phldrT="[Text]"/>
      <dgm:spPr/>
      <dgm:t>
        <a:bodyPr/>
        <a:lstStyle/>
        <a:p>
          <a:r>
            <a:rPr lang="de-DE"/>
            <a:t>Umsetzung</a:t>
          </a:r>
        </a:p>
      </dgm:t>
    </dgm:pt>
    <dgm:pt modelId="{2895FA74-3358-42F3-87D1-C0BA45233B95}" type="parTrans" cxnId="{EB8CBBCB-28BD-4289-848C-8A96115491B2}">
      <dgm:prSet/>
      <dgm:spPr/>
      <dgm:t>
        <a:bodyPr/>
        <a:lstStyle/>
        <a:p>
          <a:endParaRPr lang="de-DE"/>
        </a:p>
      </dgm:t>
    </dgm:pt>
    <dgm:pt modelId="{C72C96D3-75A8-45BA-AE11-40436DC7BDED}" type="sibTrans" cxnId="{EB8CBBCB-28BD-4289-848C-8A96115491B2}">
      <dgm:prSet/>
      <dgm:spPr/>
      <dgm:t>
        <a:bodyPr/>
        <a:lstStyle/>
        <a:p>
          <a:endParaRPr lang="de-DE"/>
        </a:p>
      </dgm:t>
    </dgm:pt>
    <dgm:pt modelId="{B66AD9CE-0659-4ABE-A219-17DF6530AAFA}">
      <dgm:prSet phldrT="[Text]"/>
      <dgm:spPr/>
      <dgm:t>
        <a:bodyPr/>
        <a:lstStyle/>
        <a:p>
          <a:r>
            <a:rPr lang="de-DE"/>
            <a:t>Abrechnung</a:t>
          </a:r>
        </a:p>
      </dgm:t>
    </dgm:pt>
    <dgm:pt modelId="{02C753BB-75D3-4526-90A1-7F2FB5038721}" type="parTrans" cxnId="{6C323F6E-A6B8-4AB7-8FB9-3F4FE8EC26D3}">
      <dgm:prSet/>
      <dgm:spPr/>
      <dgm:t>
        <a:bodyPr/>
        <a:lstStyle/>
        <a:p>
          <a:endParaRPr lang="de-DE"/>
        </a:p>
      </dgm:t>
    </dgm:pt>
    <dgm:pt modelId="{9430608C-CF57-49D2-90EE-18458AC08BCE}" type="sibTrans" cxnId="{6C323F6E-A6B8-4AB7-8FB9-3F4FE8EC26D3}">
      <dgm:prSet/>
      <dgm:spPr/>
      <dgm:t>
        <a:bodyPr/>
        <a:lstStyle/>
        <a:p>
          <a:endParaRPr lang="de-DE"/>
        </a:p>
      </dgm:t>
    </dgm:pt>
    <dgm:pt modelId="{03E3577F-DDDE-4BAD-8B0E-D529AEAADD8C}" type="pres">
      <dgm:prSet presAssocID="{6BE1148F-6093-4296-BEF8-B8D0FC00EAC3}" presName="CompostProcess" presStyleCnt="0">
        <dgm:presLayoutVars>
          <dgm:dir/>
          <dgm:resizeHandles val="exact"/>
        </dgm:presLayoutVars>
      </dgm:prSet>
      <dgm:spPr/>
    </dgm:pt>
    <dgm:pt modelId="{45AA73C4-C52E-45C0-BCA3-81403E5822D9}" type="pres">
      <dgm:prSet presAssocID="{6BE1148F-6093-4296-BEF8-B8D0FC00EAC3}" presName="arrow" presStyleLbl="bgShp" presStyleIdx="0" presStyleCnt="1"/>
      <dgm:spPr/>
    </dgm:pt>
    <dgm:pt modelId="{AECDBCD7-4977-41EA-A118-0F1279CB3474}" type="pres">
      <dgm:prSet presAssocID="{6BE1148F-6093-4296-BEF8-B8D0FC00EAC3}" presName="linearProcess" presStyleCnt="0"/>
      <dgm:spPr/>
    </dgm:pt>
    <dgm:pt modelId="{A88CF589-A099-4E98-B09C-04F833BCDF51}" type="pres">
      <dgm:prSet presAssocID="{6B527012-0145-4D8C-A928-E25B18092A09}" presName="textNode" presStyleLbl="node1" presStyleIdx="0" presStyleCnt="5">
        <dgm:presLayoutVars>
          <dgm:bulletEnabled val="1"/>
        </dgm:presLayoutVars>
      </dgm:prSet>
      <dgm:spPr/>
      <dgm:t>
        <a:bodyPr/>
        <a:lstStyle/>
        <a:p>
          <a:endParaRPr lang="de-DE"/>
        </a:p>
      </dgm:t>
    </dgm:pt>
    <dgm:pt modelId="{EA3ECA6A-E41A-4F37-B8E2-68516752CF67}" type="pres">
      <dgm:prSet presAssocID="{CB1D7D72-56ED-414D-B6C5-74488EF0EF5D}" presName="sibTrans" presStyleCnt="0"/>
      <dgm:spPr/>
    </dgm:pt>
    <dgm:pt modelId="{1E100CFC-862A-432A-B632-1261A10FFB7B}" type="pres">
      <dgm:prSet presAssocID="{E2F4CE04-25B1-4078-8BA5-DEE60B8DD6DD}" presName="textNode" presStyleLbl="node1" presStyleIdx="1" presStyleCnt="5">
        <dgm:presLayoutVars>
          <dgm:bulletEnabled val="1"/>
        </dgm:presLayoutVars>
      </dgm:prSet>
      <dgm:spPr/>
      <dgm:t>
        <a:bodyPr/>
        <a:lstStyle/>
        <a:p>
          <a:endParaRPr lang="de-DE"/>
        </a:p>
      </dgm:t>
    </dgm:pt>
    <dgm:pt modelId="{C20252FF-9572-4E25-93F5-0FAF3B960A7E}" type="pres">
      <dgm:prSet presAssocID="{C72C96D3-75A8-45BA-AE11-40436DC7BDED}" presName="sibTrans" presStyleCnt="0"/>
      <dgm:spPr/>
    </dgm:pt>
    <dgm:pt modelId="{9791BB18-83D0-4EE7-BD72-F5738419F3D9}" type="pres">
      <dgm:prSet presAssocID="{3EA6105F-B7FB-4901-A8A7-06EA33774B13}" presName="textNode" presStyleLbl="node1" presStyleIdx="2" presStyleCnt="5">
        <dgm:presLayoutVars>
          <dgm:bulletEnabled val="1"/>
        </dgm:presLayoutVars>
      </dgm:prSet>
      <dgm:spPr/>
      <dgm:t>
        <a:bodyPr/>
        <a:lstStyle/>
        <a:p>
          <a:endParaRPr lang="de-DE"/>
        </a:p>
      </dgm:t>
    </dgm:pt>
    <dgm:pt modelId="{87A4FCA2-6424-498F-A61D-5DFEE9FD387D}" type="pres">
      <dgm:prSet presAssocID="{E874FBEE-DD9B-452B-AC06-72692FEA90D5}" presName="sibTrans" presStyleCnt="0"/>
      <dgm:spPr/>
    </dgm:pt>
    <dgm:pt modelId="{4E9D3403-5893-407E-B6F7-8140DB5F791C}" type="pres">
      <dgm:prSet presAssocID="{04502428-A36E-4F2E-AD48-1FB763E1B712}" presName="textNode" presStyleLbl="node1" presStyleIdx="3" presStyleCnt="5">
        <dgm:presLayoutVars>
          <dgm:bulletEnabled val="1"/>
        </dgm:presLayoutVars>
      </dgm:prSet>
      <dgm:spPr/>
      <dgm:t>
        <a:bodyPr/>
        <a:lstStyle/>
        <a:p>
          <a:endParaRPr lang="de-DE"/>
        </a:p>
      </dgm:t>
    </dgm:pt>
    <dgm:pt modelId="{B925775F-29E6-4270-BEE4-11C26CC11CAF}" type="pres">
      <dgm:prSet presAssocID="{CAD825C7-8D07-4F0D-AA48-F7D9144D3507}" presName="sibTrans" presStyleCnt="0"/>
      <dgm:spPr/>
    </dgm:pt>
    <dgm:pt modelId="{0811144C-D115-45B9-B148-C607A5C28202}" type="pres">
      <dgm:prSet presAssocID="{B66AD9CE-0659-4ABE-A219-17DF6530AAFA}" presName="textNode" presStyleLbl="node1" presStyleIdx="4" presStyleCnt="5" custLinFactNeighborY="-2322">
        <dgm:presLayoutVars>
          <dgm:bulletEnabled val="1"/>
        </dgm:presLayoutVars>
      </dgm:prSet>
      <dgm:spPr/>
      <dgm:t>
        <a:bodyPr/>
        <a:lstStyle/>
        <a:p>
          <a:endParaRPr lang="de-DE"/>
        </a:p>
      </dgm:t>
    </dgm:pt>
  </dgm:ptLst>
  <dgm:cxnLst>
    <dgm:cxn modelId="{54B54200-DDCB-466B-812E-3DCF492F0DE1}" type="presOf" srcId="{E2F4CE04-25B1-4078-8BA5-DEE60B8DD6DD}" destId="{1E100CFC-862A-432A-B632-1261A10FFB7B}" srcOrd="0" destOrd="0" presId="urn:microsoft.com/office/officeart/2005/8/layout/hProcess9"/>
    <dgm:cxn modelId="{CF729A93-A738-4E10-8131-CB14AA2988E7}" srcId="{6BE1148F-6093-4296-BEF8-B8D0FC00EAC3}" destId="{3EA6105F-B7FB-4901-A8A7-06EA33774B13}" srcOrd="2" destOrd="0" parTransId="{984951C7-7B47-42E2-B132-7C33064AB976}" sibTransId="{E874FBEE-DD9B-452B-AC06-72692FEA90D5}"/>
    <dgm:cxn modelId="{6986B3E9-7C19-49DC-9E96-FB9922C361EF}" type="presOf" srcId="{6B527012-0145-4D8C-A928-E25B18092A09}" destId="{A88CF589-A099-4E98-B09C-04F833BCDF51}" srcOrd="0" destOrd="0" presId="urn:microsoft.com/office/officeart/2005/8/layout/hProcess9"/>
    <dgm:cxn modelId="{40776E60-C9C9-45C6-89D8-1CB87DB2C95A}" type="presOf" srcId="{04502428-A36E-4F2E-AD48-1FB763E1B712}" destId="{4E9D3403-5893-407E-B6F7-8140DB5F791C}" srcOrd="0" destOrd="0" presId="urn:microsoft.com/office/officeart/2005/8/layout/hProcess9"/>
    <dgm:cxn modelId="{6C323F6E-A6B8-4AB7-8FB9-3F4FE8EC26D3}" srcId="{6BE1148F-6093-4296-BEF8-B8D0FC00EAC3}" destId="{B66AD9CE-0659-4ABE-A219-17DF6530AAFA}" srcOrd="4" destOrd="0" parTransId="{02C753BB-75D3-4526-90A1-7F2FB5038721}" sibTransId="{9430608C-CF57-49D2-90EE-18458AC08BCE}"/>
    <dgm:cxn modelId="{DF9281B1-84DA-4F42-904E-847376A8E709}" srcId="{6BE1148F-6093-4296-BEF8-B8D0FC00EAC3}" destId="{04502428-A36E-4F2E-AD48-1FB763E1B712}" srcOrd="3" destOrd="0" parTransId="{CFACBAC5-0EDE-4E8B-BD46-C29A3A4A0336}" sibTransId="{CAD825C7-8D07-4F0D-AA48-F7D9144D3507}"/>
    <dgm:cxn modelId="{B02BC8B9-EFA5-4F75-A855-3BC540402CB6}" type="presOf" srcId="{3EA6105F-B7FB-4901-A8A7-06EA33774B13}" destId="{9791BB18-83D0-4EE7-BD72-F5738419F3D9}" srcOrd="0" destOrd="0" presId="urn:microsoft.com/office/officeart/2005/8/layout/hProcess9"/>
    <dgm:cxn modelId="{8F580D3C-2D8F-45AE-8FF8-46A335C51CBE}" srcId="{6BE1148F-6093-4296-BEF8-B8D0FC00EAC3}" destId="{6B527012-0145-4D8C-A928-E25B18092A09}" srcOrd="0" destOrd="0" parTransId="{09BF7A97-10B6-4561-92A8-BC9EFE80FB99}" sibTransId="{CB1D7D72-56ED-414D-B6C5-74488EF0EF5D}"/>
    <dgm:cxn modelId="{1148CC59-C2F1-4388-BFBA-9354C92F5DF0}" type="presOf" srcId="{B66AD9CE-0659-4ABE-A219-17DF6530AAFA}" destId="{0811144C-D115-45B9-B148-C607A5C28202}" srcOrd="0" destOrd="0" presId="urn:microsoft.com/office/officeart/2005/8/layout/hProcess9"/>
    <dgm:cxn modelId="{D6419EAF-7FDD-422E-B22C-4C6555DD28CD}" type="presOf" srcId="{6BE1148F-6093-4296-BEF8-B8D0FC00EAC3}" destId="{03E3577F-DDDE-4BAD-8B0E-D529AEAADD8C}" srcOrd="0" destOrd="0" presId="urn:microsoft.com/office/officeart/2005/8/layout/hProcess9"/>
    <dgm:cxn modelId="{EB8CBBCB-28BD-4289-848C-8A96115491B2}" srcId="{6BE1148F-6093-4296-BEF8-B8D0FC00EAC3}" destId="{E2F4CE04-25B1-4078-8BA5-DEE60B8DD6DD}" srcOrd="1" destOrd="0" parTransId="{2895FA74-3358-42F3-87D1-C0BA45233B95}" sibTransId="{C72C96D3-75A8-45BA-AE11-40436DC7BDED}"/>
    <dgm:cxn modelId="{ECE5D622-892F-436A-83AE-E02B5D7DB164}" type="presParOf" srcId="{03E3577F-DDDE-4BAD-8B0E-D529AEAADD8C}" destId="{45AA73C4-C52E-45C0-BCA3-81403E5822D9}" srcOrd="0" destOrd="0" presId="urn:microsoft.com/office/officeart/2005/8/layout/hProcess9"/>
    <dgm:cxn modelId="{A9DC96AB-2CAC-4A9F-AE91-238FCF0FD776}" type="presParOf" srcId="{03E3577F-DDDE-4BAD-8B0E-D529AEAADD8C}" destId="{AECDBCD7-4977-41EA-A118-0F1279CB3474}" srcOrd="1" destOrd="0" presId="urn:microsoft.com/office/officeart/2005/8/layout/hProcess9"/>
    <dgm:cxn modelId="{FAE2E7D9-BB73-483D-ABE6-3789369F4CD8}" type="presParOf" srcId="{AECDBCD7-4977-41EA-A118-0F1279CB3474}" destId="{A88CF589-A099-4E98-B09C-04F833BCDF51}" srcOrd="0" destOrd="0" presId="urn:microsoft.com/office/officeart/2005/8/layout/hProcess9"/>
    <dgm:cxn modelId="{42E4D0CB-2384-498B-919C-B449428E8EE5}" type="presParOf" srcId="{AECDBCD7-4977-41EA-A118-0F1279CB3474}" destId="{EA3ECA6A-E41A-4F37-B8E2-68516752CF67}" srcOrd="1" destOrd="0" presId="urn:microsoft.com/office/officeart/2005/8/layout/hProcess9"/>
    <dgm:cxn modelId="{93DEC338-BDF3-4F2C-8CF9-6340F843244F}" type="presParOf" srcId="{AECDBCD7-4977-41EA-A118-0F1279CB3474}" destId="{1E100CFC-862A-432A-B632-1261A10FFB7B}" srcOrd="2" destOrd="0" presId="urn:microsoft.com/office/officeart/2005/8/layout/hProcess9"/>
    <dgm:cxn modelId="{8671B41F-9CAD-43E4-AA80-F796592EAC55}" type="presParOf" srcId="{AECDBCD7-4977-41EA-A118-0F1279CB3474}" destId="{C20252FF-9572-4E25-93F5-0FAF3B960A7E}" srcOrd="3" destOrd="0" presId="urn:microsoft.com/office/officeart/2005/8/layout/hProcess9"/>
    <dgm:cxn modelId="{15ABEF38-70D8-4FB7-BD33-CDD446ABB041}" type="presParOf" srcId="{AECDBCD7-4977-41EA-A118-0F1279CB3474}" destId="{9791BB18-83D0-4EE7-BD72-F5738419F3D9}" srcOrd="4" destOrd="0" presId="urn:microsoft.com/office/officeart/2005/8/layout/hProcess9"/>
    <dgm:cxn modelId="{0DD9833A-37F9-4E69-853E-016E0FFA56EA}" type="presParOf" srcId="{AECDBCD7-4977-41EA-A118-0F1279CB3474}" destId="{87A4FCA2-6424-498F-A61D-5DFEE9FD387D}" srcOrd="5" destOrd="0" presId="urn:microsoft.com/office/officeart/2005/8/layout/hProcess9"/>
    <dgm:cxn modelId="{BE916A70-CE3D-4C5E-A477-AD7D83A343FF}" type="presParOf" srcId="{AECDBCD7-4977-41EA-A118-0F1279CB3474}" destId="{4E9D3403-5893-407E-B6F7-8140DB5F791C}" srcOrd="6" destOrd="0" presId="urn:microsoft.com/office/officeart/2005/8/layout/hProcess9"/>
    <dgm:cxn modelId="{8AA91AFD-1B9A-4CB8-B319-B954216469FC}" type="presParOf" srcId="{AECDBCD7-4977-41EA-A118-0F1279CB3474}" destId="{B925775F-29E6-4270-BEE4-11C26CC11CAF}" srcOrd="7" destOrd="0" presId="urn:microsoft.com/office/officeart/2005/8/layout/hProcess9"/>
    <dgm:cxn modelId="{8597930B-9C3B-4189-8E34-B1EE57E90B44}" type="presParOf" srcId="{AECDBCD7-4977-41EA-A118-0F1279CB3474}" destId="{0811144C-D115-45B9-B148-C607A5C28202}" srcOrd="8" destOrd="0" presId="urn:microsoft.com/office/officeart/2005/8/layout/hProcess9"/>
  </dgm:cxnLst>
  <dgm:bg/>
  <dgm:whole/>
</dgm:dataModel>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Pages>
  <Words>1297</Words>
  <Characters>8174</Characters>
  <Application>Microsoft Office Word</Application>
  <DocSecurity>0</DocSecurity>
  <Lines>68</Lines>
  <Paragraphs>1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4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rk</dc:creator>
  <cp:keywords/>
  <dc:description/>
  <cp:lastModifiedBy>Dirk</cp:lastModifiedBy>
  <cp:revision>36</cp:revision>
  <dcterms:created xsi:type="dcterms:W3CDTF">2008-09-05T05:50:00Z</dcterms:created>
  <dcterms:modified xsi:type="dcterms:W3CDTF">2008-09-11T18:19:00Z</dcterms:modified>
</cp:coreProperties>
</file>